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9116F7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1</w:t>
      </w:r>
      <w:r w:rsidR="00273248">
        <w:rPr>
          <w:rFonts w:ascii="Arial" w:hAnsi="Arial" w:cs="Arial"/>
          <w:sz w:val="32"/>
          <w:szCs w:val="32"/>
        </w:rPr>
        <w:t xml:space="preserve"> -</w:t>
      </w:r>
      <w:r w:rsidR="002C55C4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 xml:space="preserve">GESTIONAR </w:t>
      </w:r>
      <w:r w:rsidR="00A46557">
        <w:rPr>
          <w:rFonts w:ascii="Arial" w:hAnsi="Arial" w:cs="Arial"/>
          <w:sz w:val="32"/>
          <w:szCs w:val="32"/>
        </w:rPr>
        <w:t>CAMPAÑAS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134"/>
        <w:gridCol w:w="851"/>
        <w:gridCol w:w="2693"/>
        <w:gridCol w:w="992"/>
        <w:gridCol w:w="1113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A44460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A44460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26/11/201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9116F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i/>
                <w:sz w:val="18"/>
                <w:szCs w:val="18"/>
              </w:rPr>
              <w:t>Anahi</w:t>
            </w:r>
            <w:proofErr w:type="spellEnd"/>
            <w:r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  <w:sz w:val="18"/>
                <w:szCs w:val="18"/>
              </w:rPr>
              <w:t>Balzarelli</w:t>
            </w:r>
            <w:proofErr w:type="spellEnd"/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7266F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uille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7266F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i/>
                <w:sz w:val="18"/>
                <w:szCs w:val="18"/>
              </w:rPr>
              <w:t>Matias</w:t>
            </w:r>
            <w:proofErr w:type="spellEnd"/>
            <w:r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  <w:sz w:val="18"/>
                <w:szCs w:val="18"/>
              </w:rPr>
              <w:t>Garcia</w:t>
            </w:r>
            <w:proofErr w:type="spellEnd"/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  <w:tr w:rsidR="007C713B" w:rsidRPr="00390226" w:rsidTr="00A44460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13B" w:rsidRPr="007C713B" w:rsidRDefault="00AD0435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13B" w:rsidRPr="007C713B" w:rsidRDefault="007C713B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02/05/20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13B" w:rsidRPr="007C713B" w:rsidRDefault="007C713B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7A83" w:rsidRDefault="00D77A83" w:rsidP="00D77A83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reemplaza en el punto 4 el pop-up con los </w:t>
            </w:r>
            <w:proofErr w:type="spellStart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ros</w:t>
            </w:r>
            <w:proofErr w:type="spellEnd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. </w:t>
            </w:r>
            <w:proofErr w:type="gramStart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de</w:t>
            </w:r>
            <w:proofErr w:type="gramEnd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Documentos por la generación de un archivo Excel con los </w:t>
            </w:r>
            <w:proofErr w:type="spellStart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ros</w:t>
            </w:r>
            <w:proofErr w:type="spellEnd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. </w:t>
            </w:r>
            <w:proofErr w:type="gramStart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de</w:t>
            </w:r>
            <w:proofErr w:type="gramEnd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Documentos.</w:t>
            </w:r>
          </w:p>
          <w:p w:rsidR="0079455B" w:rsidRDefault="0079455B" w:rsidP="0079455B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</w:t>
            </w:r>
            <w:r w:rsidR="00FC49F8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l punto 3.A</w:t>
            </w:r>
            <w:r w:rsidR="00FC49F8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con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la funcionalidad Limpiar.</w:t>
            </w:r>
          </w:p>
          <w:p w:rsidR="007C713B" w:rsidRDefault="0081638E" w:rsidP="0081638E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</w:t>
            </w:r>
            <w:r w:rsidR="00825001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en el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prototipo, </w:t>
            </w:r>
            <w:r w:rsidR="00825001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punto 4</w:t>
            </w:r>
            <w:r w:rsidR="00904F8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y</w:t>
            </w:r>
            <w:r w:rsidR="008609D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r w:rsidR="00904F8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5.B</w:t>
            </w:r>
            <w:r w:rsidR="008609D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la funcionalidad Segmentar</w:t>
            </w:r>
            <w:r w:rsidR="000F1BB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  <w:r w:rsidR="00691E1C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</w:p>
          <w:p w:rsidR="00904F84" w:rsidRDefault="00904F84" w:rsidP="0081638E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</w:t>
            </w:r>
            <w:r w:rsidR="00FC49F8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l punto 5.E y la Obs.3</w:t>
            </w:r>
            <w:r w:rsidR="00CD620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con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r w:rsidR="000F116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la validación de la vigencia de la campaña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uando se selecciona la funcionalidad Segmentar.</w:t>
            </w:r>
          </w:p>
          <w:p w:rsidR="00273248" w:rsidRDefault="00273248" w:rsidP="0081638E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l punto 5.F </w:t>
            </w:r>
            <w:r w:rsidR="00CD6204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con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el link para Consultar Segmentos. </w:t>
            </w:r>
          </w:p>
          <w:p w:rsidR="00691E1C" w:rsidRPr="007C713B" w:rsidRDefault="00691E1C" w:rsidP="0081638E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modifica el Diagrama de casos de uso relacionados.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13B" w:rsidRPr="007C713B" w:rsidRDefault="007C713B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13B" w:rsidRPr="0027266F" w:rsidRDefault="00273248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e</w:t>
            </w:r>
            <w:r w:rsidR="0027266F"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13B" w:rsidRPr="0027266F" w:rsidRDefault="0027266F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proofErr w:type="spellStart"/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ias</w:t>
            </w:r>
            <w:proofErr w:type="spellEnd"/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proofErr w:type="spellStart"/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Garcia</w:t>
            </w:r>
            <w:proofErr w:type="spellEnd"/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13B" w:rsidRPr="007C713B" w:rsidRDefault="007C713B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odificación</w:t>
            </w:r>
          </w:p>
        </w:tc>
      </w:tr>
      <w:tr w:rsidR="00B521EA" w:rsidRPr="00390226" w:rsidTr="00A44460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1EA" w:rsidRPr="007C713B" w:rsidRDefault="00B521EA" w:rsidP="00EB17E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1EA" w:rsidRPr="007C713B" w:rsidRDefault="00B521EA" w:rsidP="00EB17E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01/07</w:t>
            </w:r>
            <w:r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/20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1EA" w:rsidRPr="007C713B" w:rsidRDefault="00B521EA" w:rsidP="00B521EA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1EA" w:rsidRDefault="00B521EA" w:rsidP="00927E1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</w:t>
            </w:r>
            <w:r w:rsidR="00927E18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en </w:t>
            </w:r>
            <w:r w:rsidR="00D13BFC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l punto 5.E y la Obs.4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la validaci</w:t>
            </w:r>
            <w:r w:rsidR="00273248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ón para el</w:t>
            </w:r>
            <w:r w:rsidR="00D13BFC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T</w:t>
            </w:r>
            <w:r w:rsidR="00927E18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ipo de campaña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cuando se selecciona la funcionalidad Segmentar.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1EA" w:rsidRPr="007C713B" w:rsidRDefault="00B521EA" w:rsidP="00EB17E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1EA" w:rsidRPr="0027266F" w:rsidRDefault="00B521EA" w:rsidP="00EB17E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e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1EA" w:rsidRPr="0027266F" w:rsidRDefault="00B521EA" w:rsidP="00EB17E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proofErr w:type="spellStart"/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ias</w:t>
            </w:r>
            <w:proofErr w:type="spellEnd"/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proofErr w:type="spellStart"/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Garcia</w:t>
            </w:r>
            <w:proofErr w:type="spellEnd"/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21EA" w:rsidRPr="007C713B" w:rsidRDefault="00B521EA" w:rsidP="00EB17E1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odificación</w:t>
            </w:r>
          </w:p>
        </w:tc>
      </w:tr>
      <w:tr w:rsidR="00E900FB" w:rsidRPr="00390226" w:rsidTr="00A44460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00FB" w:rsidRPr="007C713B" w:rsidRDefault="00E900FB" w:rsidP="00DC79F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00FB" w:rsidRPr="007C713B" w:rsidRDefault="00186B76" w:rsidP="00DC79F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21</w:t>
            </w:r>
            <w:r w:rsidR="00185158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/</w:t>
            </w:r>
            <w:r w:rsidR="00E900F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0</w:t>
            </w:r>
            <w:r w:rsidR="00E900FB"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/201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00FB" w:rsidRPr="007C713B" w:rsidRDefault="00E900FB" w:rsidP="00DC79F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00FB" w:rsidRDefault="00E900FB" w:rsidP="00927E1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n el punto </w:t>
            </w:r>
            <w:r w:rsidR="001A3AE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4,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5.E.3 y la Obs.4 la validación para el Tipo de campaña</w:t>
            </w:r>
            <w:r w:rsidR="001A3AE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NO SOCIOS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</w:p>
          <w:p w:rsidR="00D264F8" w:rsidRDefault="00D264F8" w:rsidP="00927E1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ctualiza el Diagrama de casos de uso relacionados.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00FB" w:rsidRPr="007C713B" w:rsidRDefault="00E900FB" w:rsidP="00DC79F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00FB" w:rsidRPr="0027266F" w:rsidRDefault="00E900FB" w:rsidP="00DC79F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e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00FB" w:rsidRPr="0027266F" w:rsidRDefault="00E900FB" w:rsidP="00DC79F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proofErr w:type="spellStart"/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ias</w:t>
            </w:r>
            <w:proofErr w:type="spellEnd"/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proofErr w:type="spellStart"/>
            <w:r w:rsidRPr="0027266F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Garcia</w:t>
            </w:r>
            <w:proofErr w:type="spellEnd"/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00FB" w:rsidRPr="007C713B" w:rsidRDefault="00E900FB" w:rsidP="00DC79F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7C713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odificación</w:t>
            </w: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440AE1" w:rsidRDefault="00440AE1">
      <w:pPr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br w:type="page"/>
      </w:r>
    </w:p>
    <w:p w:rsidR="002C55C4" w:rsidRPr="007C713B" w:rsidRDefault="007C713B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  <w:r w:rsidRPr="007C713B">
        <w:rPr>
          <w:rFonts w:ascii="Arial" w:hAnsi="Arial" w:cs="Arial"/>
          <w:b/>
          <w:sz w:val="32"/>
          <w:szCs w:val="32"/>
          <w:highlight w:val="yellow"/>
        </w:rPr>
        <w:lastRenderedPageBreak/>
        <w:t>Prototipo</w:t>
      </w:r>
    </w:p>
    <w:p w:rsidR="007C713B" w:rsidRDefault="007C713B" w:rsidP="007C713B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7C713B" w:rsidRDefault="0059679E" w:rsidP="007C713B">
      <w:pPr>
        <w:pStyle w:val="Prrafodelista"/>
        <w:ind w:left="180"/>
        <w:rPr>
          <w:rFonts w:ascii="Arial" w:hAnsi="Arial" w:cs="Arial"/>
          <w:color w:val="0000FF"/>
          <w:sz w:val="32"/>
          <w:szCs w:val="32"/>
        </w:rPr>
      </w:pPr>
      <w:r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  <w:drawing>
          <wp:inline distT="0" distB="0" distL="0" distR="0">
            <wp:extent cx="6116320" cy="302768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13B" w:rsidRDefault="007C713B" w:rsidP="007C713B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7C713B" w:rsidRPr="00440AE1" w:rsidRDefault="007C713B" w:rsidP="007C713B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440AE1" w:rsidRDefault="00440AE1" w:rsidP="00440AE1">
      <w:pPr>
        <w:pStyle w:val="Prrafodelista"/>
        <w:ind w:left="540"/>
        <w:jc w:val="both"/>
        <w:rPr>
          <w:rStyle w:val="UCNormalAzulCar"/>
          <w:rFonts w:ascii="Arial" w:hAnsi="Arial" w:cs="Arial"/>
          <w:noProof/>
          <w:sz w:val="32"/>
          <w:szCs w:val="32"/>
          <w:lang w:val="es-AR" w:eastAsia="es-AR"/>
        </w:rPr>
      </w:pPr>
    </w:p>
    <w:p w:rsidR="00825001" w:rsidRDefault="00825001" w:rsidP="00440AE1">
      <w:pPr>
        <w:pStyle w:val="Prrafodelista"/>
        <w:ind w:left="540"/>
        <w:jc w:val="both"/>
        <w:rPr>
          <w:rStyle w:val="UCNormalAzulCar"/>
          <w:rFonts w:ascii="Arial" w:hAnsi="Arial" w:cs="Arial"/>
          <w:noProof/>
          <w:sz w:val="32"/>
          <w:szCs w:val="32"/>
          <w:lang w:val="es-AR" w:eastAsia="es-AR"/>
        </w:rPr>
      </w:pPr>
    </w:p>
    <w:p w:rsidR="00825001" w:rsidRDefault="00825001" w:rsidP="00440AE1">
      <w:pPr>
        <w:pStyle w:val="Prrafodelista"/>
        <w:ind w:left="540"/>
        <w:jc w:val="both"/>
        <w:rPr>
          <w:rStyle w:val="UCNormalAzulCar"/>
          <w:rFonts w:ascii="Arial" w:hAnsi="Arial" w:cs="Arial"/>
          <w:noProof/>
          <w:sz w:val="32"/>
          <w:szCs w:val="32"/>
          <w:lang w:val="es-AR" w:eastAsia="es-AR"/>
        </w:rPr>
      </w:pPr>
    </w:p>
    <w:p w:rsidR="00825001" w:rsidRDefault="00825001" w:rsidP="00440AE1">
      <w:pPr>
        <w:pStyle w:val="Prrafodelista"/>
        <w:ind w:left="540"/>
        <w:jc w:val="both"/>
        <w:rPr>
          <w:rStyle w:val="UCNormalAzulCar"/>
          <w:rFonts w:ascii="Arial" w:hAnsi="Arial" w:cs="Arial"/>
          <w:noProof/>
          <w:sz w:val="32"/>
          <w:szCs w:val="32"/>
          <w:lang w:val="es-AR" w:eastAsia="es-AR"/>
        </w:rPr>
      </w:pPr>
    </w:p>
    <w:p w:rsidR="00825001" w:rsidRDefault="00825001" w:rsidP="00440AE1">
      <w:pPr>
        <w:pStyle w:val="Prrafodelista"/>
        <w:ind w:left="540"/>
        <w:jc w:val="both"/>
        <w:rPr>
          <w:rStyle w:val="UCNormalAzulCar"/>
          <w:rFonts w:ascii="Arial" w:hAnsi="Arial" w:cs="Arial"/>
          <w:noProof/>
          <w:sz w:val="32"/>
          <w:szCs w:val="32"/>
          <w:lang w:val="es-AR" w:eastAsia="es-AR"/>
        </w:rPr>
      </w:pPr>
    </w:p>
    <w:p w:rsidR="00825001" w:rsidRDefault="00825001" w:rsidP="00440AE1">
      <w:pPr>
        <w:pStyle w:val="Prrafodelista"/>
        <w:ind w:left="540"/>
        <w:jc w:val="both"/>
        <w:rPr>
          <w:rStyle w:val="UCNormalAzulCar"/>
          <w:rFonts w:ascii="Arial" w:hAnsi="Arial" w:cs="Arial"/>
          <w:noProof/>
          <w:sz w:val="32"/>
          <w:szCs w:val="32"/>
          <w:lang w:val="es-AR" w:eastAsia="es-AR"/>
        </w:rPr>
      </w:pPr>
    </w:p>
    <w:p w:rsidR="00825001" w:rsidRDefault="00825001" w:rsidP="00440AE1">
      <w:pPr>
        <w:pStyle w:val="Prrafodelista"/>
        <w:ind w:left="540"/>
        <w:jc w:val="both"/>
        <w:rPr>
          <w:rStyle w:val="UCNormalAzulCar"/>
          <w:rFonts w:ascii="Arial" w:hAnsi="Arial" w:cs="Arial"/>
          <w:noProof/>
          <w:sz w:val="32"/>
          <w:szCs w:val="32"/>
          <w:lang w:val="es-AR" w:eastAsia="es-AR"/>
        </w:rPr>
      </w:pPr>
    </w:p>
    <w:p w:rsidR="00825001" w:rsidRDefault="00825001" w:rsidP="00440AE1">
      <w:pPr>
        <w:pStyle w:val="Prrafodelista"/>
        <w:ind w:left="540"/>
        <w:jc w:val="both"/>
        <w:rPr>
          <w:rStyle w:val="UCNormalAzulCar"/>
          <w:rFonts w:ascii="Arial" w:hAnsi="Arial" w:cs="Arial"/>
          <w:noProof/>
          <w:sz w:val="32"/>
          <w:szCs w:val="32"/>
          <w:lang w:val="es-AR" w:eastAsia="es-AR"/>
        </w:rPr>
      </w:pPr>
    </w:p>
    <w:p w:rsidR="00825001" w:rsidRPr="004C4701" w:rsidRDefault="00825001" w:rsidP="00440AE1">
      <w:pPr>
        <w:pStyle w:val="Prrafodelista"/>
        <w:ind w:left="540"/>
        <w:jc w:val="both"/>
        <w:rPr>
          <w:rStyle w:val="UCNormalAzulCar"/>
          <w:rFonts w:ascii="Arial" w:hAnsi="Arial" w:cs="Arial"/>
          <w:sz w:val="32"/>
          <w:szCs w:val="32"/>
        </w:rPr>
      </w:pPr>
    </w:p>
    <w:p w:rsidR="002C55C4" w:rsidRPr="00F73EE9" w:rsidRDefault="002C55C4" w:rsidP="004C4701">
      <w:pPr>
        <w:ind w:left="30"/>
        <w:jc w:val="both"/>
        <w:rPr>
          <w:rFonts w:ascii="Arial" w:hAnsi="Arial" w:cs="Arial"/>
          <w:b/>
        </w:rPr>
      </w:pPr>
    </w:p>
    <w:p w:rsidR="00CB3579" w:rsidRPr="00F73EE9" w:rsidRDefault="00CB3579" w:rsidP="004C4701">
      <w:pPr>
        <w:ind w:left="30"/>
        <w:jc w:val="both"/>
        <w:rPr>
          <w:rFonts w:ascii="Arial" w:hAnsi="Arial" w:cs="Arial"/>
          <w:b/>
        </w:rPr>
      </w:pPr>
    </w:p>
    <w:p w:rsidR="001212F3" w:rsidRDefault="001212F3" w:rsidP="004C4701">
      <w:pPr>
        <w:ind w:left="30"/>
        <w:jc w:val="both"/>
        <w:rPr>
          <w:rFonts w:ascii="Arial" w:hAnsi="Arial" w:cs="Arial"/>
          <w:b/>
        </w:rPr>
      </w:pPr>
    </w:p>
    <w:p w:rsidR="001212F3" w:rsidRDefault="001212F3" w:rsidP="004C4701">
      <w:pPr>
        <w:ind w:left="30"/>
        <w:jc w:val="both"/>
        <w:rPr>
          <w:rFonts w:ascii="Arial" w:hAnsi="Arial" w:cs="Arial"/>
          <w:b/>
        </w:rPr>
      </w:pPr>
    </w:p>
    <w:p w:rsidR="00C53522" w:rsidRDefault="00C53522" w:rsidP="004C4701">
      <w:pPr>
        <w:ind w:left="30"/>
        <w:jc w:val="both"/>
        <w:rPr>
          <w:rFonts w:ascii="Arial" w:hAnsi="Arial" w:cs="Arial"/>
          <w:b/>
        </w:rPr>
      </w:pP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825001" w:rsidRDefault="00825001" w:rsidP="004C4701">
      <w:pPr>
        <w:ind w:left="30"/>
        <w:jc w:val="both"/>
        <w:rPr>
          <w:rFonts w:ascii="Arial" w:hAnsi="Arial" w:cs="Arial"/>
          <w:b/>
        </w:rPr>
      </w:pPr>
    </w:p>
    <w:p w:rsidR="00825001" w:rsidRDefault="00825001" w:rsidP="004C4701">
      <w:pPr>
        <w:ind w:left="30"/>
        <w:jc w:val="both"/>
        <w:rPr>
          <w:rFonts w:ascii="Arial" w:hAnsi="Arial" w:cs="Arial"/>
          <w:b/>
        </w:rPr>
      </w:pPr>
    </w:p>
    <w:p w:rsidR="00825001" w:rsidRDefault="00825001" w:rsidP="004C4701">
      <w:pPr>
        <w:ind w:left="30"/>
        <w:jc w:val="both"/>
        <w:rPr>
          <w:rFonts w:ascii="Arial" w:hAnsi="Arial" w:cs="Arial"/>
          <w:b/>
        </w:rPr>
      </w:pPr>
    </w:p>
    <w:p w:rsidR="00825001" w:rsidRDefault="00825001" w:rsidP="004C4701">
      <w:pPr>
        <w:ind w:left="30"/>
        <w:jc w:val="both"/>
        <w:rPr>
          <w:rFonts w:ascii="Arial" w:hAnsi="Arial" w:cs="Arial"/>
          <w:b/>
        </w:rPr>
      </w:pPr>
    </w:p>
    <w:p w:rsidR="00825001" w:rsidRDefault="00825001" w:rsidP="004C4701">
      <w:pPr>
        <w:ind w:left="30"/>
        <w:jc w:val="both"/>
        <w:rPr>
          <w:rFonts w:ascii="Arial" w:hAnsi="Arial" w:cs="Arial"/>
          <w:b/>
        </w:rPr>
      </w:pPr>
    </w:p>
    <w:p w:rsidR="00825001" w:rsidRDefault="00825001" w:rsidP="004C4701">
      <w:pPr>
        <w:ind w:left="30"/>
        <w:jc w:val="both"/>
        <w:rPr>
          <w:rFonts w:ascii="Arial" w:hAnsi="Arial" w:cs="Arial"/>
          <w:b/>
        </w:rPr>
      </w:pPr>
    </w:p>
    <w:p w:rsidR="002C55C4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4C4701">
        <w:rPr>
          <w:rFonts w:ascii="Arial" w:hAnsi="Arial" w:cs="Arial"/>
          <w:b/>
          <w:sz w:val="32"/>
          <w:szCs w:val="32"/>
        </w:rPr>
        <w:lastRenderedPageBreak/>
        <w:t>Diagrama</w:t>
      </w:r>
      <w:r>
        <w:rPr>
          <w:rFonts w:ascii="Arial" w:hAnsi="Arial" w:cs="Arial"/>
          <w:b/>
          <w:sz w:val="32"/>
          <w:szCs w:val="32"/>
        </w:rPr>
        <w:t xml:space="preserve">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Default="009116F7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  <w:r w:rsidRPr="009116F7">
        <w:rPr>
          <w:rFonts w:ascii="Arial" w:hAnsi="Arial" w:cs="Arial"/>
          <w:b/>
          <w:noProof/>
          <w:sz w:val="32"/>
          <w:szCs w:val="32"/>
          <w:lang w:val="es-AR" w:eastAsia="es-AR"/>
        </w:rPr>
        <w:drawing>
          <wp:inline distT="0" distB="0" distL="0" distR="0">
            <wp:extent cx="1247140" cy="3211830"/>
            <wp:effectExtent l="19050" t="0" r="0" b="0"/>
            <wp:docPr id="9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140" cy="3211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5C4" w:rsidRPr="00440AE1" w:rsidRDefault="002C55C4" w:rsidP="00842D3A">
      <w:pPr>
        <w:pStyle w:val="Ttulo1"/>
        <w:spacing w:before="0" w:after="0"/>
        <w:rPr>
          <w:bCs w:val="0"/>
          <w:kern w:val="0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Gestionar </w:t>
            </w:r>
            <w:r w:rsidR="00A4655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mpañas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9116F7">
              <w:rPr>
                <w:rFonts w:ascii="Arial" w:hAnsi="Arial" w:cs="Arial"/>
                <w:color w:val="000000"/>
                <w:sz w:val="20"/>
                <w:szCs w:val="20"/>
              </w:rPr>
              <w:t>01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922C95" w:rsidRPr="00F30B8E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Administrado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4837" w:type="dxa"/>
            <w:gridSpan w:val="3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A46557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BC423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Gestionar </w:t>
            </w:r>
            <w:r w:rsidR="00F614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</w:t>
            </w:r>
            <w:r w:rsidR="00A4655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mpañas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Pr="00AC254F" w:rsidRDefault="00BC423A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F61430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F61430">
              <w:rPr>
                <w:rFonts w:ascii="Arial" w:hAnsi="Arial" w:cs="Arial"/>
                <w:color w:val="000000"/>
                <w:sz w:val="20"/>
              </w:rPr>
              <w:t xml:space="preserve">pudieron </w:t>
            </w:r>
            <w:r w:rsidR="00195D52">
              <w:rPr>
                <w:rFonts w:ascii="Arial" w:hAnsi="Arial" w:cs="Arial"/>
                <w:color w:val="000000"/>
                <w:sz w:val="20"/>
              </w:rPr>
              <w:t>gestionar</w:t>
            </w:r>
            <w:r w:rsidR="00A46557">
              <w:rPr>
                <w:rFonts w:ascii="Arial" w:hAnsi="Arial" w:cs="Arial"/>
                <w:color w:val="000000"/>
                <w:sz w:val="20"/>
              </w:rPr>
              <w:t xml:space="preserve"> campaña</w:t>
            </w:r>
            <w:r w:rsidR="00195D52">
              <w:rPr>
                <w:rFonts w:ascii="Arial" w:hAnsi="Arial" w:cs="Arial"/>
                <w:color w:val="000000"/>
                <w:sz w:val="20"/>
              </w:rPr>
              <w:t>s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F61430" w:rsidRPr="00F61430">
              <w:rPr>
                <w:rFonts w:ascii="Arial" w:hAnsi="Arial" w:cs="Arial"/>
                <w:color w:val="000000"/>
                <w:sz w:val="20"/>
                <w:highlight w:val="yellow"/>
              </w:rPr>
              <w:t>No se pudieron gestionar campañas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1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1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2"/>
          </w:p>
        </w:tc>
      </w:tr>
      <w:tr w:rsidR="002C55C4" w:rsidRPr="00011930" w:rsidTr="007A1BE4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7A65DF" w:rsidP="004C470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 xml:space="preserve">inicia </w:t>
            </w:r>
            <w:r w:rsidR="00AD0435">
              <w:rPr>
                <w:rFonts w:ascii="Arial" w:hAnsi="Arial" w:cs="Arial"/>
                <w:color w:val="000000"/>
                <w:sz w:val="20"/>
                <w:szCs w:val="20"/>
              </w:rPr>
              <w:t xml:space="preserve">el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UC</w:t>
            </w:r>
            <w:r w:rsidR="00AD0435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CF4108" w:rsidRPr="00011930" w:rsidTr="007A1BE4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F4108" w:rsidRDefault="009179C3" w:rsidP="0082500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muestra los siguientes datos como filtros:</w:t>
            </w:r>
          </w:p>
          <w:p w:rsidR="009179C3" w:rsidRDefault="009179C3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ripción</w:t>
            </w:r>
          </w:p>
          <w:p w:rsidR="00A46557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ipo</w:t>
            </w:r>
          </w:p>
          <w:p w:rsidR="00A46557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Desde</w:t>
            </w:r>
          </w:p>
          <w:p w:rsidR="00A46557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Hasta</w:t>
            </w:r>
          </w:p>
          <w:p w:rsidR="009179C3" w:rsidRDefault="00D01BFE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r w:rsidR="009179C3">
              <w:rPr>
                <w:rFonts w:ascii="Arial" w:hAnsi="Arial" w:cs="Arial"/>
                <w:color w:val="000000"/>
                <w:sz w:val="20"/>
                <w:szCs w:val="20"/>
              </w:rPr>
              <w:t xml:space="preserve"> las funcionalidades Buscar y Limpiar</w:t>
            </w:r>
          </w:p>
          <w:p w:rsidR="001F39E5" w:rsidRPr="001F39E5" w:rsidRDefault="001F39E5" w:rsidP="001F39E5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F39E5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1</w:t>
            </w:r>
          </w:p>
        </w:tc>
        <w:tc>
          <w:tcPr>
            <w:tcW w:w="4519" w:type="dxa"/>
            <w:gridSpan w:val="2"/>
          </w:tcPr>
          <w:p w:rsidR="00CF4108" w:rsidRPr="00011930" w:rsidRDefault="00CF410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7A1BE4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66978" w:rsidRPr="001246C2" w:rsidRDefault="009179C3" w:rsidP="0082500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puede o no ingresar </w:t>
            </w:r>
            <w:r w:rsidR="00A46557">
              <w:rPr>
                <w:rFonts w:ascii="Arial" w:hAnsi="Arial" w:cs="Arial"/>
                <w:color w:val="000000"/>
                <w:sz w:val="20"/>
                <w:szCs w:val="20"/>
              </w:rPr>
              <w:t>filtros</w:t>
            </w: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 y selecciona la funcionalidad </w:t>
            </w:r>
            <w:r w:rsidRPr="007A65DF"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ar</w:t>
            </w:r>
            <w:r w:rsidR="007A65D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66978" w:rsidRDefault="007A65DF" w:rsidP="007A65DF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7A65DF">
              <w:rPr>
                <w:rFonts w:ascii="Arial" w:hAnsi="Arial" w:cs="Arial"/>
                <w:bCs/>
                <w:sz w:val="20"/>
                <w:highlight w:val="yellow"/>
              </w:rPr>
              <w:t>3.A.1</w:t>
            </w:r>
            <w:proofErr w:type="gramEnd"/>
            <w:r w:rsidRPr="007A65DF">
              <w:rPr>
                <w:rFonts w:ascii="Arial" w:hAnsi="Arial" w:cs="Arial"/>
                <w:bCs/>
                <w:sz w:val="20"/>
                <w:highlight w:val="yellow"/>
              </w:rPr>
              <w:t xml:space="preserve"> El usuario se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lecciona la funcionalidad </w:t>
            </w:r>
            <w:r w:rsidRPr="007A65DF">
              <w:rPr>
                <w:rFonts w:ascii="Arial" w:hAnsi="Arial" w:cs="Arial"/>
                <w:b/>
                <w:bCs/>
                <w:sz w:val="20"/>
                <w:highlight w:val="yellow"/>
              </w:rPr>
              <w:t>Limpiar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  <w:p w:rsidR="007A65DF" w:rsidRPr="007A65DF" w:rsidRDefault="007A65DF" w:rsidP="007A65DF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3.A.2</w:t>
            </w:r>
            <w:proofErr w:type="gramEnd"/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El sistema limpia todos los atributos</w:t>
            </w:r>
            <w:r w:rsidR="00F700B1">
              <w:rPr>
                <w:rFonts w:ascii="Arial" w:hAnsi="Arial" w:cs="Arial"/>
                <w:bCs/>
                <w:sz w:val="20"/>
                <w:highlight w:val="yellow"/>
              </w:rPr>
              <w:t xml:space="preserve"> utilizados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. ↑3</w:t>
            </w:r>
          </w:p>
        </w:tc>
      </w:tr>
      <w:tr w:rsidR="001246C2" w:rsidRPr="00011930" w:rsidTr="007A1BE4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1246C2" w:rsidRDefault="001246C2" w:rsidP="0082500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tem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a busca en la entidad </w:t>
            </w:r>
            <w:r w:rsidR="00A46557">
              <w:rPr>
                <w:rFonts w:ascii="Arial" w:hAnsi="Arial" w:cs="Arial"/>
                <w:color w:val="000000"/>
                <w:sz w:val="20"/>
                <w:szCs w:val="20"/>
              </w:rPr>
              <w:t>CAMPANIA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, de acuerdo a los filtros ingresados. Si el usuario no ingresó filtros y selecciona la funcionalidad Buscar, el sistema deberá buscar todos los registros de la entidad. El sistema deberá desplegar una grilla con los siguientes campos:</w:t>
            </w:r>
          </w:p>
          <w:p w:rsidR="001246C2" w:rsidRDefault="00A46557" w:rsidP="00825001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31A26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1246C2" w:rsidRPr="001246C2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CAMP_DESCRIPCION</w:t>
            </w:r>
          </w:p>
          <w:p w:rsidR="001246C2" w:rsidRDefault="00A46557" w:rsidP="00825001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31A26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</w:t>
            </w:r>
            <w:r w:rsid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1246C2" w:rsidRPr="001246C2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TIPOCAMP_DESCRIPCION de la entidad TIPO_CAMPANIAS, donde CAMP_TIPOCAMP_ID = TIPOCAMP_ID</w:t>
            </w:r>
          </w:p>
          <w:p w:rsidR="00A46557" w:rsidRDefault="00A46557" w:rsidP="00825001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31A26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Desd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465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AMP_FECHA_VIGENCIA_DESDE</w:t>
            </w:r>
          </w:p>
          <w:p w:rsidR="00A46557" w:rsidRDefault="00A46557" w:rsidP="00825001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31A26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Hast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465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AMP_FECHA_VIGENCIA_HASTA</w:t>
            </w:r>
          </w:p>
          <w:p w:rsidR="00A46557" w:rsidRDefault="00A46557" w:rsidP="00825001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31A26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Carg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465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AMP_FECHA_ALTA</w:t>
            </w:r>
          </w:p>
          <w:p w:rsidR="00A46557" w:rsidRDefault="00A46557" w:rsidP="00825001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31A26">
              <w:rPr>
                <w:rFonts w:ascii="Arial" w:hAnsi="Arial" w:cs="Arial"/>
                <w:b/>
                <w:color w:val="000000"/>
                <w:sz w:val="20"/>
                <w:szCs w:val="20"/>
              </w:rPr>
              <w:t>Legajo Carg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465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AMP_LEGAJO_USUARIO</w:t>
            </w:r>
          </w:p>
          <w:p w:rsidR="001E27B8" w:rsidRPr="001E27B8" w:rsidRDefault="00A46557" w:rsidP="00825001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31A26"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465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DF55D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028FB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DF55DA">
              <w:rPr>
                <w:rFonts w:ascii="Arial" w:hAnsi="Arial" w:cs="Arial"/>
                <w:color w:val="000000"/>
                <w:sz w:val="20"/>
                <w:szCs w:val="20"/>
              </w:rPr>
              <w:t xml:space="preserve">ink </w:t>
            </w:r>
            <w:r w:rsidR="006028FB" w:rsidRPr="006028FB">
              <w:rPr>
                <w:rFonts w:ascii="Arial" w:hAnsi="Arial" w:cs="Arial"/>
                <w:b/>
                <w:i/>
                <w:color w:val="000000"/>
                <w:sz w:val="20"/>
                <w:szCs w:val="20"/>
                <w:highlight w:val="yellow"/>
              </w:rPr>
              <w:t>Detalle</w:t>
            </w:r>
            <w:r w:rsidR="00990FD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genera un archivo de tipo Excel y</w:t>
            </w:r>
            <w:r w:rsidR="001E27B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valida si el Tipo de campaña</w:t>
            </w:r>
            <w:r w:rsidR="0008464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:</w:t>
            </w:r>
          </w:p>
          <w:p w:rsidR="00A46557" w:rsidRDefault="00990FDC" w:rsidP="001E27B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</w:t>
            </w:r>
            <w:r w:rsidR="001E27B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o es </w:t>
            </w:r>
            <w:r w:rsidR="001E27B8" w:rsidRPr="005D0528">
              <w:rPr>
                <w:rFonts w:ascii="Arial" w:hAnsi="Arial" w:cs="Arial"/>
                <w:color w:val="000000"/>
                <w:sz w:val="20"/>
                <w:szCs w:val="20"/>
                <w:highlight w:val="yellow"/>
                <w:u w:val="single"/>
              </w:rPr>
              <w:t>NO SOCIOS</w:t>
            </w:r>
            <w:r w:rsidR="001E27B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, entonces </w:t>
            </w:r>
            <w:r w:rsidR="008C112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coloca </w:t>
            </w:r>
            <w:r w:rsidR="00831F57" w:rsidRPr="00831F57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 encabezad</w:t>
            </w:r>
            <w:r w:rsidR="00831F57" w:rsidRPr="001E27B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o </w:t>
            </w:r>
            <w:r w:rsidR="00831F57" w:rsidRPr="001E27B8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D</w:t>
            </w:r>
            <w:r w:rsidR="00831F57" w:rsidRPr="00831F57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ocumentos</w:t>
            </w:r>
            <w:r w:rsidR="00831F57" w:rsidRPr="00831F57"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 w:rsidR="00DF55DA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proofErr w:type="spellStart"/>
            <w:r w:rsidR="006028FB">
              <w:rPr>
                <w:rFonts w:ascii="Arial" w:hAnsi="Arial" w:cs="Arial"/>
                <w:color w:val="000000"/>
                <w:sz w:val="20"/>
                <w:szCs w:val="20"/>
              </w:rPr>
              <w:t>N</w:t>
            </w:r>
            <w:r w:rsidR="00E31A26">
              <w:rPr>
                <w:rFonts w:ascii="Arial" w:hAnsi="Arial" w:cs="Arial"/>
                <w:color w:val="000000"/>
                <w:sz w:val="20"/>
                <w:szCs w:val="20"/>
              </w:rPr>
              <w:t>ros</w:t>
            </w:r>
            <w:proofErr w:type="spellEnd"/>
            <w:r w:rsidR="00DF55DA">
              <w:rPr>
                <w:rFonts w:ascii="Arial" w:hAnsi="Arial" w:cs="Arial"/>
                <w:color w:val="000000"/>
                <w:sz w:val="20"/>
                <w:szCs w:val="20"/>
              </w:rPr>
              <w:t xml:space="preserve">. de </w:t>
            </w:r>
            <w:r w:rsidR="006028FB">
              <w:rPr>
                <w:rFonts w:ascii="Arial" w:hAnsi="Arial" w:cs="Arial"/>
                <w:color w:val="000000"/>
                <w:sz w:val="20"/>
                <w:szCs w:val="20"/>
              </w:rPr>
              <w:t>D</w:t>
            </w:r>
            <w:r w:rsidR="00E31A26">
              <w:rPr>
                <w:rFonts w:ascii="Arial" w:hAnsi="Arial" w:cs="Arial"/>
                <w:color w:val="000000"/>
                <w:sz w:val="20"/>
                <w:szCs w:val="20"/>
              </w:rPr>
              <w:t>ocumentos afectados a la campaña, para esto el sistema deberá obtener el campo</w:t>
            </w:r>
            <w:r w:rsidR="00CC3049">
              <w:rPr>
                <w:rFonts w:ascii="Arial" w:hAnsi="Arial" w:cs="Arial"/>
                <w:color w:val="000000"/>
                <w:sz w:val="20"/>
                <w:szCs w:val="20"/>
              </w:rPr>
              <w:t xml:space="preserve"> BASE_IDENTIFICACION de la entidad CAMPANIAS_BASE, donde CAMP_ID = BASE_CAMP_ID</w:t>
            </w:r>
            <w:r w:rsidR="00436C7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1E27B8" w:rsidRPr="001E27B8" w:rsidRDefault="00990FDC" w:rsidP="001E27B8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s</w:t>
            </w:r>
            <w:r w:rsidR="008C112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8C112D" w:rsidRPr="005D0528">
              <w:rPr>
                <w:rFonts w:ascii="Arial" w:hAnsi="Arial" w:cs="Arial"/>
                <w:color w:val="000000"/>
                <w:sz w:val="20"/>
                <w:szCs w:val="20"/>
                <w:highlight w:val="yellow"/>
                <w:u w:val="single"/>
              </w:rPr>
              <w:t>NO SOCIOS</w:t>
            </w:r>
            <w:r w:rsidR="008C112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, entonces coloca los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ncabezado</w:t>
            </w:r>
            <w:r w:rsidR="008C112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s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1A3AE7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ID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y </w:t>
            </w:r>
            <w:r w:rsidRPr="001A3AE7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Documentos</w:t>
            </w:r>
            <w:r w:rsidR="00436C7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, luego los </w:t>
            </w:r>
            <w:proofErr w:type="spellStart"/>
            <w:r w:rsidR="00436C7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ros</w:t>
            </w:r>
            <w:proofErr w:type="spellEnd"/>
            <w:r w:rsidR="005D052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  <w:r w:rsidR="00436C7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e ID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y </w:t>
            </w:r>
            <w:r w:rsidR="00436C7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i existen los </w:t>
            </w:r>
            <w:proofErr w:type="spellStart"/>
            <w:r w:rsidR="00436C7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ros</w:t>
            </w:r>
            <w:proofErr w:type="spellEnd"/>
            <w:r w:rsidR="005D052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  <w:r w:rsidR="00436C7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e Documentos de la campaña seleccionada, para ello el sistema debe buscar los campos BASE_ID y BASE_IDENTIFICACION en la entidad </w:t>
            </w:r>
            <w:proofErr w:type="spellStart"/>
            <w:r w:rsidR="00436C7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AMPANIAS_BASE</w:t>
            </w:r>
            <w:proofErr w:type="gramStart"/>
            <w:r w:rsidR="00436C7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,donde</w:t>
            </w:r>
            <w:proofErr w:type="spellEnd"/>
            <w:proofErr w:type="gramEnd"/>
            <w:r w:rsidR="00436C7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B51A49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BASE_CAMP_ID = CAMP_ID.</w:t>
            </w:r>
          </w:p>
          <w:p w:rsidR="001E27B8" w:rsidRPr="001E27B8" w:rsidRDefault="001E27B8" w:rsidP="001E27B8">
            <w:pPr>
              <w:tabs>
                <w:tab w:val="left" w:pos="264"/>
              </w:tabs>
              <w:ind w:left="90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E27B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4</w:t>
            </w:r>
          </w:p>
          <w:p w:rsidR="006028FB" w:rsidRPr="006028FB" w:rsidRDefault="006028FB" w:rsidP="00825001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6028F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Segmento</w:t>
            </w:r>
            <w:r w:rsidRPr="006028F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6028F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ink </w:t>
            </w:r>
            <w:r w:rsidRPr="006028FB">
              <w:rPr>
                <w:rFonts w:ascii="Arial" w:hAnsi="Arial" w:cs="Arial"/>
                <w:b/>
                <w:i/>
                <w:color w:val="000000"/>
                <w:sz w:val="20"/>
                <w:szCs w:val="20"/>
                <w:highlight w:val="yellow"/>
              </w:rPr>
              <w:t>Consultar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</w:p>
          <w:p w:rsidR="001246C2" w:rsidRDefault="001246C2" w:rsidP="00825001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La grilla deberá contener las siguientes funcionalidades:</w:t>
            </w:r>
          </w:p>
          <w:p w:rsidR="001246C2" w:rsidRDefault="001246C2" w:rsidP="00BD7DD8">
            <w:pPr>
              <w:pStyle w:val="Prrafodelista"/>
              <w:numPr>
                <w:ilvl w:val="1"/>
                <w:numId w:val="24"/>
              </w:numPr>
              <w:tabs>
                <w:tab w:val="left" w:pos="264"/>
              </w:tabs>
              <w:ind w:left="1432"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uncionalidad que permita emitir un reporte en Excel con la misma información de la grilla</w:t>
            </w:r>
            <w:r w:rsidR="00CC3049">
              <w:rPr>
                <w:rFonts w:ascii="Arial" w:hAnsi="Arial" w:cs="Arial"/>
                <w:color w:val="000000"/>
                <w:sz w:val="20"/>
                <w:szCs w:val="20"/>
              </w:rPr>
              <w:t xml:space="preserve"> + los </w:t>
            </w:r>
            <w:proofErr w:type="spellStart"/>
            <w:r w:rsidR="00CC3049">
              <w:rPr>
                <w:rFonts w:ascii="Arial" w:hAnsi="Arial" w:cs="Arial"/>
                <w:color w:val="000000"/>
                <w:sz w:val="20"/>
                <w:szCs w:val="20"/>
              </w:rPr>
              <w:t>nros</w:t>
            </w:r>
            <w:proofErr w:type="spellEnd"/>
            <w:r w:rsidR="00CC3049"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s de la bas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1246C2" w:rsidRDefault="001246C2" w:rsidP="00BD7DD8">
            <w:pPr>
              <w:pStyle w:val="Prrafodelista"/>
              <w:numPr>
                <w:ilvl w:val="1"/>
                <w:numId w:val="24"/>
              </w:numPr>
              <w:tabs>
                <w:tab w:val="left" w:pos="264"/>
              </w:tabs>
              <w:ind w:left="1432"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uncionalidad Agregar (habilitada)</w:t>
            </w:r>
          </w:p>
          <w:p w:rsidR="001246C2" w:rsidRDefault="001246C2" w:rsidP="00BD7DD8">
            <w:pPr>
              <w:pStyle w:val="Prrafodelista"/>
              <w:numPr>
                <w:ilvl w:val="1"/>
                <w:numId w:val="24"/>
              </w:numPr>
              <w:tabs>
                <w:tab w:val="left" w:pos="264"/>
              </w:tabs>
              <w:ind w:left="1432"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uncionalidad Modificar (deshabilitada)</w:t>
            </w:r>
          </w:p>
          <w:p w:rsidR="001246C2" w:rsidRDefault="001246C2" w:rsidP="00BD7DD8">
            <w:pPr>
              <w:pStyle w:val="Prrafodelista"/>
              <w:numPr>
                <w:ilvl w:val="1"/>
                <w:numId w:val="24"/>
              </w:numPr>
              <w:tabs>
                <w:tab w:val="left" w:pos="264"/>
              </w:tabs>
              <w:ind w:left="1432"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uncionalidad Eliminar (deshabilitada)</w:t>
            </w:r>
          </w:p>
          <w:p w:rsidR="00825001" w:rsidRPr="00825001" w:rsidRDefault="00825001" w:rsidP="00BD7DD8">
            <w:pPr>
              <w:pStyle w:val="Prrafodelista"/>
              <w:numPr>
                <w:ilvl w:val="1"/>
                <w:numId w:val="24"/>
              </w:numPr>
              <w:tabs>
                <w:tab w:val="left" w:pos="264"/>
              </w:tabs>
              <w:ind w:left="1432" w:hanging="532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82500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Funcionalidad </w:t>
            </w:r>
            <w:r w:rsidRPr="00825001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Segmentar</w:t>
            </w:r>
          </w:p>
          <w:p w:rsidR="00825001" w:rsidRDefault="00825001" w:rsidP="00BD7DD8">
            <w:pPr>
              <w:pStyle w:val="Prrafodelista"/>
              <w:tabs>
                <w:tab w:val="left" w:pos="264"/>
              </w:tabs>
              <w:ind w:left="1964"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2500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(deshabilitada)</w:t>
            </w:r>
          </w:p>
          <w:p w:rsidR="001F39E5" w:rsidRPr="001F39E5" w:rsidRDefault="001F39E5" w:rsidP="001F39E5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45648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  <w:tc>
          <w:tcPr>
            <w:tcW w:w="4519" w:type="dxa"/>
            <w:gridSpan w:val="2"/>
          </w:tcPr>
          <w:p w:rsidR="001246C2" w:rsidRPr="006008DA" w:rsidRDefault="006008DA" w:rsidP="006008DA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6008DA">
              <w:rPr>
                <w:rFonts w:ascii="Arial" w:hAnsi="Arial" w:cs="Arial"/>
                <w:bCs/>
                <w:sz w:val="20"/>
                <w:highlight w:val="yellow"/>
              </w:rPr>
              <w:t>4.A.1</w:t>
            </w:r>
            <w:proofErr w:type="gramEnd"/>
            <w:r w:rsidRPr="006008DA">
              <w:rPr>
                <w:rFonts w:ascii="Arial" w:hAnsi="Arial" w:cs="Arial"/>
                <w:bCs/>
                <w:sz w:val="20"/>
                <w:highlight w:val="yellow"/>
              </w:rPr>
              <w:t xml:space="preserve"> El sistema busca de acuerdo a los filtros ingresados y no encuentra ningún registro.</w:t>
            </w:r>
          </w:p>
          <w:p w:rsidR="006008DA" w:rsidRPr="00011930" w:rsidRDefault="006008DA" w:rsidP="006008D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008DA">
              <w:rPr>
                <w:rFonts w:ascii="Arial" w:hAnsi="Arial" w:cs="Arial"/>
                <w:bCs/>
                <w:sz w:val="20"/>
                <w:highlight w:val="yellow"/>
              </w:rPr>
              <w:t>4.A.2</w:t>
            </w:r>
            <w:proofErr w:type="gramEnd"/>
            <w:r w:rsidRPr="006008DA">
              <w:rPr>
                <w:rFonts w:ascii="Arial" w:hAnsi="Arial" w:cs="Arial"/>
                <w:bCs/>
                <w:sz w:val="20"/>
                <w:highlight w:val="yellow"/>
              </w:rPr>
              <w:t xml:space="preserve"> El sistema despliega en la grilla Sin registros.</w:t>
            </w:r>
          </w:p>
        </w:tc>
      </w:tr>
      <w:tr w:rsidR="00825001" w:rsidRPr="00011930" w:rsidTr="007A1BE4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825001" w:rsidRPr="00AD0435" w:rsidRDefault="00825001" w:rsidP="0082500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AD043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lastRenderedPageBreak/>
              <w:t>El usuario no selecciona ninguna funcionalidad.</w:t>
            </w:r>
          </w:p>
        </w:tc>
        <w:tc>
          <w:tcPr>
            <w:tcW w:w="4519" w:type="dxa"/>
            <w:gridSpan w:val="2"/>
          </w:tcPr>
          <w:p w:rsidR="00825001" w:rsidRDefault="00825001" w:rsidP="00825001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>
              <w:rPr>
                <w:rFonts w:ascii="Arial" w:hAnsi="Arial" w:cs="Arial"/>
                <w:b/>
                <w:bCs/>
                <w:sz w:val="20"/>
              </w:rPr>
              <w:t>Agregar.</w:t>
            </w:r>
          </w:p>
          <w:p w:rsidR="00825001" w:rsidRDefault="00825001" w:rsidP="00825001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ha</w:t>
            </w:r>
            <w:r w:rsidR="00D01BFE">
              <w:rPr>
                <w:rFonts w:ascii="Arial" w:hAnsi="Arial" w:cs="Arial"/>
                <w:bCs/>
                <w:sz w:val="20"/>
              </w:rPr>
              <w:t xml:space="preserve">ce extensión al </w:t>
            </w:r>
            <w:r w:rsidR="00D01BFE" w:rsidRPr="00D01BFE">
              <w:rPr>
                <w:rFonts w:ascii="Arial" w:hAnsi="Arial" w:cs="Arial"/>
                <w:b/>
                <w:bCs/>
                <w:sz w:val="20"/>
              </w:rPr>
              <w:t>UC-CALL</w:t>
            </w:r>
            <w:r w:rsidRPr="00D01BFE">
              <w:rPr>
                <w:rFonts w:ascii="Arial" w:hAnsi="Arial" w:cs="Arial"/>
                <w:b/>
                <w:bCs/>
                <w:sz w:val="20"/>
              </w:rPr>
              <w:t>-002-AgregarCampaña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825001" w:rsidRDefault="00825001" w:rsidP="00825001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825001" w:rsidRDefault="00825001" w:rsidP="00825001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selecciona un registro de la grilla.</w:t>
            </w:r>
          </w:p>
          <w:p w:rsidR="00825001" w:rsidRDefault="00825001" w:rsidP="00825001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habilita las funcionalidades </w:t>
            </w:r>
            <w:r>
              <w:rPr>
                <w:rFonts w:ascii="Arial" w:hAnsi="Arial" w:cs="Arial"/>
                <w:b/>
                <w:bCs/>
                <w:sz w:val="20"/>
              </w:rPr>
              <w:t xml:space="preserve">Modificar, Eliminar </w:t>
            </w:r>
            <w:r w:rsidRPr="00C83F88">
              <w:rPr>
                <w:rFonts w:ascii="Arial" w:hAnsi="Arial" w:cs="Arial"/>
                <w:bCs/>
                <w:sz w:val="20"/>
                <w:highlight w:val="yellow"/>
              </w:rPr>
              <w:t>y</w:t>
            </w:r>
            <w:r w:rsidRPr="00C83F88">
              <w:rPr>
                <w:rFonts w:ascii="Arial" w:hAnsi="Arial" w:cs="Arial"/>
                <w:b/>
                <w:bCs/>
                <w:sz w:val="20"/>
                <w:highlight w:val="yellow"/>
              </w:rPr>
              <w:t xml:space="preserve"> Segmentar.</w:t>
            </w:r>
          </w:p>
          <w:p w:rsidR="00825001" w:rsidRDefault="00825001" w:rsidP="00825001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</w:p>
          <w:p w:rsidR="00825001" w:rsidRDefault="00825001" w:rsidP="00825001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>
              <w:rPr>
                <w:rFonts w:ascii="Arial" w:hAnsi="Arial" w:cs="Arial"/>
                <w:b/>
                <w:bCs/>
                <w:sz w:val="20"/>
              </w:rPr>
              <w:t>Modificar.</w:t>
            </w:r>
          </w:p>
          <w:p w:rsidR="00825001" w:rsidRDefault="00825001" w:rsidP="00825001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ha</w:t>
            </w:r>
            <w:r w:rsidR="00C83F88">
              <w:rPr>
                <w:rFonts w:ascii="Arial" w:hAnsi="Arial" w:cs="Arial"/>
                <w:bCs/>
                <w:sz w:val="20"/>
              </w:rPr>
              <w:t xml:space="preserve">ce extensión al </w:t>
            </w:r>
            <w:r w:rsidR="00C83F88" w:rsidRPr="00C83F88">
              <w:rPr>
                <w:rFonts w:ascii="Arial" w:hAnsi="Arial" w:cs="Arial"/>
                <w:b/>
                <w:bCs/>
                <w:sz w:val="20"/>
              </w:rPr>
              <w:t>UC-CALL</w:t>
            </w:r>
            <w:r w:rsidRPr="00C83F88">
              <w:rPr>
                <w:rFonts w:ascii="Arial" w:hAnsi="Arial" w:cs="Arial"/>
                <w:b/>
                <w:bCs/>
                <w:sz w:val="20"/>
              </w:rPr>
              <w:t>-003-ModificarCampaña</w:t>
            </w:r>
            <w:r>
              <w:rPr>
                <w:rFonts w:ascii="Arial" w:hAnsi="Arial" w:cs="Arial"/>
                <w:bCs/>
                <w:sz w:val="20"/>
              </w:rPr>
              <w:t>, pasando como parámetro el ID de la campaña CAMP_ID.</w:t>
            </w:r>
          </w:p>
          <w:p w:rsidR="00825001" w:rsidRDefault="00825001" w:rsidP="00825001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825001" w:rsidRDefault="00825001" w:rsidP="00825001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D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>
              <w:rPr>
                <w:rFonts w:ascii="Arial" w:hAnsi="Arial" w:cs="Arial"/>
                <w:b/>
                <w:bCs/>
                <w:sz w:val="20"/>
              </w:rPr>
              <w:t>Eliminar.</w:t>
            </w:r>
          </w:p>
          <w:p w:rsidR="00825001" w:rsidRDefault="00825001" w:rsidP="00825001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D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ha</w:t>
            </w:r>
            <w:r w:rsidR="006028FB">
              <w:rPr>
                <w:rFonts w:ascii="Arial" w:hAnsi="Arial" w:cs="Arial"/>
                <w:bCs/>
                <w:sz w:val="20"/>
              </w:rPr>
              <w:t xml:space="preserve">ce extensión al </w:t>
            </w:r>
            <w:r w:rsidR="006028FB" w:rsidRPr="006028FB">
              <w:rPr>
                <w:rFonts w:ascii="Arial" w:hAnsi="Arial" w:cs="Arial"/>
                <w:b/>
                <w:bCs/>
                <w:sz w:val="20"/>
              </w:rPr>
              <w:t>UC-CALL</w:t>
            </w:r>
            <w:r w:rsidRPr="006028FB">
              <w:rPr>
                <w:rFonts w:ascii="Arial" w:hAnsi="Arial" w:cs="Arial"/>
                <w:b/>
                <w:bCs/>
                <w:sz w:val="20"/>
              </w:rPr>
              <w:t>-004-EliminarCampaña</w:t>
            </w:r>
            <w:r>
              <w:rPr>
                <w:rFonts w:ascii="Arial" w:hAnsi="Arial" w:cs="Arial"/>
                <w:bCs/>
                <w:sz w:val="20"/>
              </w:rPr>
              <w:t>, pasando como parámetro el ID de la campaña CAMP_ID.</w:t>
            </w:r>
          </w:p>
          <w:p w:rsidR="00825001" w:rsidRDefault="00825001" w:rsidP="00825001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825001" w:rsidRPr="00F057FD" w:rsidRDefault="00825001" w:rsidP="00825001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>5.E.1</w:t>
            </w:r>
            <w:proofErr w:type="gramEnd"/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 xml:space="preserve"> El usuario selecciona</w:t>
            </w:r>
            <w:r w:rsidR="00365670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 xml:space="preserve">la funcionalidad </w:t>
            </w:r>
            <w:r w:rsidRPr="00F057FD">
              <w:rPr>
                <w:rFonts w:ascii="Arial" w:hAnsi="Arial" w:cs="Arial"/>
                <w:b/>
                <w:bCs/>
                <w:sz w:val="20"/>
                <w:highlight w:val="yellow"/>
              </w:rPr>
              <w:t>Segmentar</w:t>
            </w:r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  <w:p w:rsidR="001D6F64" w:rsidRDefault="00825001" w:rsidP="00825001">
            <w:pPr>
              <w:jc w:val="both"/>
              <w:rPr>
                <w:rFonts w:ascii="Arial" w:hAnsi="Arial" w:cs="Arial"/>
                <w:b/>
                <w:bCs/>
                <w:sz w:val="20"/>
                <w:highlight w:val="yellow"/>
              </w:rPr>
            </w:pPr>
            <w:proofErr w:type="gramStart"/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>5.E.2</w:t>
            </w:r>
            <w:proofErr w:type="gramEnd"/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 xml:space="preserve"> El sist</w:t>
            </w:r>
            <w:r w:rsidR="00F057FD">
              <w:rPr>
                <w:rFonts w:ascii="Arial" w:hAnsi="Arial" w:cs="Arial"/>
                <w:bCs/>
                <w:sz w:val="20"/>
                <w:highlight w:val="yellow"/>
              </w:rPr>
              <w:t>ema</w:t>
            </w:r>
            <w:r w:rsidR="00E9604C">
              <w:rPr>
                <w:rFonts w:ascii="Arial" w:hAnsi="Arial" w:cs="Arial"/>
                <w:bCs/>
                <w:sz w:val="20"/>
                <w:highlight w:val="yellow"/>
              </w:rPr>
              <w:t xml:space="preserve"> v</w:t>
            </w:r>
            <w:r w:rsidR="001D6F64">
              <w:rPr>
                <w:rFonts w:ascii="Arial" w:hAnsi="Arial" w:cs="Arial"/>
                <w:bCs/>
                <w:sz w:val="20"/>
                <w:highlight w:val="yellow"/>
              </w:rPr>
              <w:t xml:space="preserve">alida si la </w:t>
            </w:r>
            <w:r w:rsidR="00E9604C">
              <w:rPr>
                <w:rFonts w:ascii="Arial" w:hAnsi="Arial" w:cs="Arial"/>
                <w:bCs/>
                <w:sz w:val="20"/>
                <w:highlight w:val="yellow"/>
              </w:rPr>
              <w:t>campaña seleccionada está</w:t>
            </w:r>
            <w:r w:rsidR="001D6F64">
              <w:rPr>
                <w:rFonts w:ascii="Arial" w:hAnsi="Arial" w:cs="Arial"/>
                <w:bCs/>
                <w:sz w:val="20"/>
                <w:highlight w:val="yellow"/>
              </w:rPr>
              <w:t xml:space="preserve"> vigen</w:t>
            </w:r>
            <w:r w:rsidR="00E9604C">
              <w:rPr>
                <w:rFonts w:ascii="Arial" w:hAnsi="Arial" w:cs="Arial"/>
                <w:bCs/>
                <w:sz w:val="20"/>
                <w:highlight w:val="yellow"/>
              </w:rPr>
              <w:t xml:space="preserve">te. </w:t>
            </w:r>
            <w:r w:rsidR="0030339D">
              <w:rPr>
                <w:rFonts w:ascii="Arial" w:hAnsi="Arial" w:cs="Arial"/>
                <w:b/>
                <w:bCs/>
                <w:sz w:val="20"/>
                <w:highlight w:val="yellow"/>
              </w:rPr>
              <w:t>Obs.3</w:t>
            </w:r>
          </w:p>
          <w:p w:rsidR="00706E3F" w:rsidRDefault="00706E3F" w:rsidP="00825001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5.E.2.1</w:t>
            </w:r>
            <w:proofErr w:type="gramEnd"/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El sistema no valida que la campaña seleccionada está vigente. </w:t>
            </w:r>
          </w:p>
          <w:p w:rsidR="00706E3F" w:rsidRPr="00706E3F" w:rsidRDefault="00706E3F" w:rsidP="00825001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5.E.2.2</w:t>
            </w:r>
            <w:proofErr w:type="gramEnd"/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El sistema despliega el siguiente mensaje informando “La campaña selecc</w:t>
            </w:r>
            <w:r w:rsidR="00351739">
              <w:rPr>
                <w:rFonts w:ascii="Arial" w:hAnsi="Arial" w:cs="Arial"/>
                <w:bCs/>
                <w:sz w:val="20"/>
                <w:highlight w:val="yellow"/>
              </w:rPr>
              <w:t>ionada no está vigente”. ↑3</w:t>
            </w:r>
          </w:p>
          <w:p w:rsidR="003F17D0" w:rsidRPr="00EB17E1" w:rsidRDefault="00E9604C" w:rsidP="00E9604C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r w:rsidRPr="00EB17E1">
              <w:rPr>
                <w:rFonts w:ascii="Arial" w:hAnsi="Arial" w:cs="Arial"/>
                <w:bCs/>
                <w:sz w:val="20"/>
                <w:highlight w:val="yellow"/>
              </w:rPr>
              <w:t>5.E.3 El sistema ve</w:t>
            </w:r>
            <w:r w:rsidR="006028FB" w:rsidRPr="00EB17E1">
              <w:rPr>
                <w:rFonts w:ascii="Arial" w:hAnsi="Arial" w:cs="Arial"/>
                <w:bCs/>
                <w:sz w:val="20"/>
                <w:highlight w:val="yellow"/>
              </w:rPr>
              <w:t xml:space="preserve">rifica si </w:t>
            </w:r>
            <w:r w:rsidR="003F17D0" w:rsidRPr="00EB17E1">
              <w:rPr>
                <w:rFonts w:ascii="Arial" w:hAnsi="Arial" w:cs="Arial"/>
                <w:bCs/>
                <w:sz w:val="20"/>
                <w:highlight w:val="yellow"/>
              </w:rPr>
              <w:t>l</w:t>
            </w:r>
            <w:r w:rsidR="006028FB" w:rsidRPr="00EB17E1">
              <w:rPr>
                <w:rFonts w:ascii="Arial" w:hAnsi="Arial" w:cs="Arial"/>
                <w:bCs/>
                <w:sz w:val="20"/>
                <w:highlight w:val="yellow"/>
              </w:rPr>
              <w:t>a</w:t>
            </w:r>
            <w:r w:rsidR="003F17D0" w:rsidRPr="00EB17E1">
              <w:rPr>
                <w:rFonts w:ascii="Arial" w:hAnsi="Arial" w:cs="Arial"/>
                <w:bCs/>
                <w:sz w:val="20"/>
                <w:highlight w:val="yellow"/>
              </w:rPr>
              <w:t xml:space="preserve"> campaña es</w:t>
            </w:r>
            <w:r w:rsidR="006028FB" w:rsidRPr="00EB17E1">
              <w:rPr>
                <w:rFonts w:ascii="Arial" w:hAnsi="Arial" w:cs="Arial"/>
                <w:bCs/>
                <w:sz w:val="20"/>
                <w:highlight w:val="yellow"/>
              </w:rPr>
              <w:t xml:space="preserve"> de tipo</w:t>
            </w:r>
            <w:r w:rsidR="003F17D0" w:rsidRPr="00EB17E1">
              <w:rPr>
                <w:rFonts w:ascii="Arial" w:hAnsi="Arial" w:cs="Arial"/>
                <w:bCs/>
                <w:sz w:val="20"/>
                <w:highlight w:val="yellow"/>
              </w:rPr>
              <w:t>:</w:t>
            </w:r>
          </w:p>
          <w:p w:rsidR="005820D1" w:rsidRPr="005820D1" w:rsidRDefault="00D13BFC" w:rsidP="005820D1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r w:rsidRPr="00D61B1F">
              <w:rPr>
                <w:rFonts w:ascii="Arial" w:hAnsi="Arial" w:cs="Arial"/>
                <w:b/>
                <w:bCs/>
                <w:sz w:val="20"/>
                <w:highlight w:val="yellow"/>
              </w:rPr>
              <w:t>MORA</w:t>
            </w:r>
            <w:r w:rsidR="003F17D0" w:rsidRPr="00EB17E1">
              <w:rPr>
                <w:rFonts w:ascii="Arial" w:hAnsi="Arial" w:cs="Arial"/>
                <w:bCs/>
                <w:sz w:val="20"/>
                <w:highlight w:val="yellow"/>
              </w:rPr>
              <w:t xml:space="preserve">, </w:t>
            </w:r>
            <w:r w:rsidR="00D61B1F">
              <w:rPr>
                <w:rFonts w:ascii="Arial" w:hAnsi="Arial" w:cs="Arial"/>
                <w:bCs/>
                <w:sz w:val="20"/>
                <w:highlight w:val="yellow"/>
              </w:rPr>
              <w:t xml:space="preserve">entonces </w:t>
            </w:r>
            <w:r w:rsidR="00E9604C" w:rsidRPr="00EB17E1">
              <w:rPr>
                <w:rFonts w:ascii="Arial" w:hAnsi="Arial" w:cs="Arial"/>
                <w:bCs/>
                <w:sz w:val="20"/>
                <w:highlight w:val="yellow"/>
              </w:rPr>
              <w:t xml:space="preserve">hace </w:t>
            </w:r>
            <w:r w:rsidR="00F057FD" w:rsidRPr="00EB17E1">
              <w:rPr>
                <w:rFonts w:ascii="Arial" w:hAnsi="Arial" w:cs="Arial"/>
                <w:bCs/>
                <w:sz w:val="20"/>
                <w:highlight w:val="yellow"/>
              </w:rPr>
              <w:t>extens</w:t>
            </w:r>
            <w:r w:rsidR="00825001" w:rsidRPr="00EB17E1">
              <w:rPr>
                <w:rFonts w:ascii="Arial" w:hAnsi="Arial" w:cs="Arial"/>
                <w:bCs/>
                <w:sz w:val="20"/>
                <w:highlight w:val="yellow"/>
              </w:rPr>
              <w:t xml:space="preserve">ión al </w:t>
            </w:r>
            <w:r w:rsidR="00825001"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UC-CALL-</w:t>
            </w:r>
            <w:r w:rsidR="00F057FD"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006-SegmentarCampaña</w:t>
            </w:r>
            <w:r w:rsidR="001D6F64"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Mora</w:t>
            </w:r>
            <w:r w:rsidR="00F057FD" w:rsidRPr="00EB17E1">
              <w:rPr>
                <w:rFonts w:ascii="Arial" w:hAnsi="Arial" w:cs="Arial"/>
                <w:bCs/>
                <w:sz w:val="20"/>
                <w:highlight w:val="yellow"/>
              </w:rPr>
              <w:t>, pasando como parámet</w:t>
            </w:r>
            <w:r w:rsidR="00E72660" w:rsidRPr="00EB17E1">
              <w:rPr>
                <w:rFonts w:ascii="Arial" w:hAnsi="Arial" w:cs="Arial"/>
                <w:bCs/>
                <w:sz w:val="20"/>
                <w:highlight w:val="yellow"/>
              </w:rPr>
              <w:t>ro el ID de la campaña</w:t>
            </w:r>
            <w:r w:rsidR="00F057FD" w:rsidRPr="00EB17E1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  <w:p w:rsidR="00126590" w:rsidRPr="005820D1" w:rsidRDefault="005820D1" w:rsidP="00E31D01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  <w:b/>
                <w:bCs/>
                <w:sz w:val="20"/>
                <w:highlight w:val="yellow"/>
              </w:rPr>
            </w:pP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T</w:t>
            </w:r>
            <w:r w:rsidRPr="00D61B1F">
              <w:rPr>
                <w:rFonts w:ascii="Arial" w:hAnsi="Arial" w:cs="Arial"/>
                <w:b/>
                <w:bCs/>
                <w:sz w:val="20"/>
                <w:highlight w:val="yellow"/>
              </w:rPr>
              <w:t>ELEMARKETIN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, </w:t>
            </w:r>
            <w:r w:rsidR="00D61B1F">
              <w:rPr>
                <w:rFonts w:ascii="Arial" w:hAnsi="Arial" w:cs="Arial"/>
                <w:bCs/>
                <w:sz w:val="20"/>
                <w:highlight w:val="yellow"/>
              </w:rPr>
              <w:t xml:space="preserve">entonces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hace extensión al </w:t>
            </w:r>
            <w:r w:rsidR="00126590"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U</w:t>
            </w:r>
            <w:r w:rsidR="0021324A"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C-CALL-009</w:t>
            </w:r>
            <w:r w:rsidR="00126590"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-SegmentarCampaña</w:t>
            </w: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 xml:space="preserve"> </w:t>
            </w:r>
            <w:proofErr w:type="spellStart"/>
            <w:r w:rsidR="00D01BFE"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Telem</w:t>
            </w:r>
            <w:r w:rsidR="00126590"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arketing</w:t>
            </w:r>
            <w:r w:rsidR="00E31D01"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Promocion</w:t>
            </w:r>
            <w:proofErr w:type="spellEnd"/>
            <w:r w:rsidR="00126590" w:rsidRPr="00EB17E1">
              <w:rPr>
                <w:rFonts w:ascii="Arial" w:hAnsi="Arial" w:cs="Arial"/>
                <w:bCs/>
                <w:sz w:val="20"/>
                <w:highlight w:val="yellow"/>
              </w:rPr>
              <w:t>, pasando como parámetro el ID de la campaña.</w:t>
            </w:r>
          </w:p>
          <w:p w:rsidR="005820D1" w:rsidRPr="005820D1" w:rsidRDefault="005820D1" w:rsidP="005820D1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  <w:b/>
                <w:bCs/>
                <w:sz w:val="20"/>
                <w:highlight w:val="yellow"/>
              </w:rPr>
            </w:pPr>
            <w:r w:rsidRPr="00D61B1F">
              <w:rPr>
                <w:rFonts w:ascii="Arial" w:hAnsi="Arial" w:cs="Arial"/>
                <w:b/>
                <w:bCs/>
                <w:sz w:val="20"/>
                <w:highlight w:val="yellow"/>
              </w:rPr>
              <w:t>PROMOCION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, entonces </w:t>
            </w:r>
            <w:r w:rsidRPr="00EB17E1">
              <w:rPr>
                <w:rFonts w:ascii="Arial" w:hAnsi="Arial" w:cs="Arial"/>
                <w:bCs/>
                <w:sz w:val="20"/>
                <w:highlight w:val="yellow"/>
              </w:rPr>
              <w:t xml:space="preserve">hace extensión al </w:t>
            </w:r>
            <w:r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UC-CALL-009-SegmentarCampaña</w:t>
            </w: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 xml:space="preserve"> </w:t>
            </w:r>
            <w:proofErr w:type="spellStart"/>
            <w:r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TelemarketingPromocion</w:t>
            </w:r>
            <w:proofErr w:type="spellEnd"/>
            <w:r w:rsidRPr="00EB17E1">
              <w:rPr>
                <w:rFonts w:ascii="Arial" w:hAnsi="Arial" w:cs="Arial"/>
                <w:bCs/>
                <w:sz w:val="20"/>
                <w:highlight w:val="yellow"/>
              </w:rPr>
              <w:t>, pasando como parámetro el ID de la campaña.</w:t>
            </w:r>
          </w:p>
          <w:p w:rsidR="00EB17E1" w:rsidRPr="00F710C4" w:rsidRDefault="00EB17E1" w:rsidP="00F710C4">
            <w:pPr>
              <w:pStyle w:val="Prrafodelista"/>
              <w:numPr>
                <w:ilvl w:val="0"/>
                <w:numId w:val="25"/>
              </w:numPr>
              <w:jc w:val="both"/>
              <w:rPr>
                <w:rFonts w:ascii="Arial" w:hAnsi="Arial" w:cs="Arial"/>
                <w:b/>
                <w:bCs/>
                <w:sz w:val="20"/>
                <w:highlight w:val="yellow"/>
              </w:rPr>
            </w:pPr>
            <w:r w:rsidRPr="00D61B1F">
              <w:rPr>
                <w:rFonts w:ascii="Arial" w:hAnsi="Arial" w:cs="Arial"/>
                <w:b/>
                <w:bCs/>
                <w:sz w:val="20"/>
                <w:highlight w:val="yellow"/>
              </w:rPr>
              <w:t>NO SOCIOS</w:t>
            </w:r>
            <w:r w:rsidR="00F710C4">
              <w:rPr>
                <w:rFonts w:ascii="Arial" w:hAnsi="Arial" w:cs="Arial"/>
                <w:bCs/>
                <w:sz w:val="20"/>
                <w:highlight w:val="yellow"/>
              </w:rPr>
              <w:t>,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D61B1F">
              <w:rPr>
                <w:rFonts w:ascii="Arial" w:hAnsi="Arial" w:cs="Arial"/>
                <w:bCs/>
                <w:sz w:val="20"/>
                <w:highlight w:val="yellow"/>
              </w:rPr>
              <w:t xml:space="preserve">entonces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hace extensión al </w:t>
            </w:r>
            <w:r w:rsidR="00F710C4">
              <w:rPr>
                <w:rFonts w:ascii="Arial" w:hAnsi="Arial" w:cs="Arial"/>
                <w:b/>
                <w:bCs/>
                <w:sz w:val="20"/>
                <w:highlight w:val="yellow"/>
              </w:rPr>
              <w:t>UC-CALL-011</w:t>
            </w:r>
            <w:r w:rsidRPr="00EB17E1">
              <w:rPr>
                <w:rFonts w:ascii="Arial" w:hAnsi="Arial" w:cs="Arial"/>
                <w:b/>
                <w:bCs/>
                <w:sz w:val="20"/>
                <w:highlight w:val="yellow"/>
              </w:rPr>
              <w:t>-Segmentar</w:t>
            </w:r>
            <w:r w:rsidR="00F710C4">
              <w:rPr>
                <w:rFonts w:ascii="Arial" w:hAnsi="Arial" w:cs="Arial"/>
                <w:b/>
                <w:bCs/>
                <w:sz w:val="20"/>
                <w:highlight w:val="yellow"/>
              </w:rPr>
              <w:t>CampañaNo</w:t>
            </w:r>
            <w:r w:rsidR="00804B21">
              <w:rPr>
                <w:rFonts w:ascii="Arial" w:hAnsi="Arial" w:cs="Arial"/>
                <w:b/>
                <w:bCs/>
                <w:sz w:val="20"/>
                <w:highlight w:val="yellow"/>
              </w:rPr>
              <w:t xml:space="preserve"> </w:t>
            </w:r>
            <w:r w:rsidR="00F710C4">
              <w:rPr>
                <w:rFonts w:ascii="Arial" w:hAnsi="Arial" w:cs="Arial"/>
                <w:b/>
                <w:bCs/>
                <w:sz w:val="20"/>
                <w:highlight w:val="yellow"/>
              </w:rPr>
              <w:t>Socios</w:t>
            </w:r>
            <w:r w:rsidR="00F710C4">
              <w:rPr>
                <w:rFonts w:ascii="Arial" w:hAnsi="Arial" w:cs="Arial"/>
                <w:bCs/>
                <w:sz w:val="20"/>
                <w:highlight w:val="yellow"/>
              </w:rPr>
              <w:t xml:space="preserve">, </w:t>
            </w:r>
            <w:r w:rsidR="00F710C4" w:rsidRPr="00EB17E1">
              <w:rPr>
                <w:rFonts w:ascii="Arial" w:hAnsi="Arial" w:cs="Arial"/>
                <w:bCs/>
                <w:sz w:val="20"/>
                <w:highlight w:val="yellow"/>
              </w:rPr>
              <w:t>pasando como parámetro el ID de la cam</w:t>
            </w:r>
            <w:r w:rsidR="005820D1">
              <w:rPr>
                <w:rFonts w:ascii="Arial" w:hAnsi="Arial" w:cs="Arial"/>
                <w:bCs/>
                <w:sz w:val="20"/>
                <w:highlight w:val="yellow"/>
              </w:rPr>
              <w:t>paña</w:t>
            </w:r>
            <w:r w:rsidR="00804B21" w:rsidRPr="00EB17E1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  <w:p w:rsidR="000B40AA" w:rsidRDefault="000B40AA" w:rsidP="000B40AA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Obs.</w:t>
            </w:r>
            <w:r w:rsidRPr="000B40AA">
              <w:rPr>
                <w:rFonts w:ascii="Arial" w:hAnsi="Arial" w:cs="Arial"/>
                <w:b/>
                <w:bCs/>
                <w:sz w:val="20"/>
                <w:highlight w:val="yellow"/>
              </w:rPr>
              <w:t>4</w:t>
            </w:r>
          </w:p>
          <w:p w:rsidR="00365670" w:rsidRDefault="00365670" w:rsidP="000B40AA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</w:p>
          <w:p w:rsidR="00365670" w:rsidRPr="00F057FD" w:rsidRDefault="00365670" w:rsidP="00365670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5.F</w:t>
            </w:r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>.1</w:t>
            </w:r>
            <w:proofErr w:type="gramEnd"/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 xml:space="preserve"> El usuario selecciona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de la columna </w:t>
            </w:r>
            <w:r w:rsidRPr="00B07F51">
              <w:rPr>
                <w:rFonts w:ascii="Arial" w:hAnsi="Arial" w:cs="Arial"/>
                <w:bCs/>
                <w:sz w:val="20"/>
                <w:highlight w:val="yellow"/>
              </w:rPr>
              <w:t>Segmentos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de la grilla</w:t>
            </w:r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B07F51">
              <w:rPr>
                <w:rFonts w:ascii="Arial" w:hAnsi="Arial" w:cs="Arial"/>
                <w:bCs/>
                <w:sz w:val="20"/>
                <w:highlight w:val="yellow"/>
              </w:rPr>
              <w:t>e</w:t>
            </w:r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 xml:space="preserve">l </w:t>
            </w:r>
            <w:r w:rsidR="00B07F51">
              <w:rPr>
                <w:rFonts w:ascii="Arial" w:hAnsi="Arial" w:cs="Arial"/>
                <w:bCs/>
                <w:sz w:val="20"/>
                <w:highlight w:val="yellow"/>
              </w:rPr>
              <w:t>link</w:t>
            </w:r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Pr="00B07F51">
              <w:rPr>
                <w:rFonts w:ascii="Arial" w:hAnsi="Arial" w:cs="Arial"/>
                <w:b/>
                <w:bCs/>
                <w:i/>
                <w:sz w:val="20"/>
                <w:highlight w:val="yellow"/>
              </w:rPr>
              <w:t>Consultar</w:t>
            </w:r>
            <w:r w:rsidRPr="00F057FD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  <w:p w:rsidR="00365670" w:rsidRPr="000B40AA" w:rsidRDefault="00365670" w:rsidP="000B40A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365670">
              <w:rPr>
                <w:rFonts w:ascii="Arial" w:hAnsi="Arial" w:cs="Arial"/>
                <w:bCs/>
                <w:sz w:val="20"/>
                <w:highlight w:val="yellow"/>
              </w:rPr>
              <w:t>5.F.2</w:t>
            </w:r>
            <w:proofErr w:type="gramEnd"/>
            <w:r w:rsidRPr="00365670">
              <w:rPr>
                <w:rFonts w:ascii="Arial" w:hAnsi="Arial" w:cs="Arial"/>
                <w:bCs/>
                <w:sz w:val="20"/>
                <w:highlight w:val="yellow"/>
              </w:rPr>
              <w:t xml:space="preserve"> El sistema hace extensión al </w:t>
            </w:r>
            <w:r w:rsidRPr="00365670">
              <w:rPr>
                <w:rFonts w:ascii="Arial" w:hAnsi="Arial" w:cs="Arial"/>
                <w:b/>
                <w:bCs/>
                <w:sz w:val="20"/>
                <w:highlight w:val="yellow"/>
              </w:rPr>
              <w:t>UC-CALL-00</w:t>
            </w:r>
            <w:r w:rsidR="006028FB">
              <w:rPr>
                <w:rFonts w:ascii="Arial" w:hAnsi="Arial" w:cs="Arial"/>
                <w:b/>
                <w:bCs/>
                <w:sz w:val="20"/>
                <w:highlight w:val="yellow"/>
              </w:rPr>
              <w:t>7</w:t>
            </w: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-ConsultarSegmentos</w:t>
            </w:r>
            <w:r w:rsidRPr="00365670">
              <w:rPr>
                <w:rFonts w:ascii="Arial" w:hAnsi="Arial" w:cs="Arial"/>
                <w:bCs/>
                <w:sz w:val="20"/>
                <w:highlight w:val="yellow"/>
              </w:rPr>
              <w:t xml:space="preserve">, pasando como parámetro el ID de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la campaña</w:t>
            </w:r>
            <w:r w:rsidRPr="00365670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</w:tc>
      </w:tr>
      <w:tr w:rsidR="00B86577" w:rsidRPr="00011930" w:rsidTr="007A1BE4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B86577" w:rsidRPr="00B86577" w:rsidRDefault="00B86577" w:rsidP="00825001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Fin UC</w:t>
            </w:r>
          </w:p>
        </w:tc>
        <w:tc>
          <w:tcPr>
            <w:tcW w:w="4519" w:type="dxa"/>
            <w:gridSpan w:val="2"/>
          </w:tcPr>
          <w:p w:rsidR="00B86577" w:rsidRDefault="00B86577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Ind w:w="17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4"/>
        <w:gridCol w:w="4754"/>
      </w:tblGrid>
      <w:tr w:rsidR="002C55C4" w:rsidRPr="001F39E5" w:rsidTr="006F1E98">
        <w:trPr>
          <w:trHeight w:val="1262"/>
          <w:tblCellSpacing w:w="20" w:type="dxa"/>
          <w:jc w:val="center"/>
        </w:trPr>
        <w:tc>
          <w:tcPr>
            <w:tcW w:w="9428" w:type="dxa"/>
            <w:gridSpan w:val="2"/>
          </w:tcPr>
          <w:p w:rsidR="0069027E" w:rsidRDefault="00CC3049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:</w:t>
            </w:r>
          </w:p>
          <w:p w:rsidR="001F39E5" w:rsidRPr="001F39E5" w:rsidRDefault="001F39E5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1F39E5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1</w:t>
            </w:r>
          </w:p>
          <w:p w:rsidR="00CE2E0F" w:rsidRPr="00CE2E0F" w:rsidRDefault="00CE2E0F" w:rsidP="003E6111">
            <w:pPr>
              <w:pStyle w:val="Prrafodelista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Descripción </w:t>
            </w:r>
            <w:r w:rsidRPr="00CE2E0F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ext box habilitado para el ingreso de datos</w:t>
            </w:r>
            <w:r w:rsidR="0021301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CE2E0F" w:rsidRPr="00CE2E0F" w:rsidRDefault="00CE2E0F" w:rsidP="003E6111">
            <w:pPr>
              <w:pStyle w:val="Prrafodelista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Tipo </w:t>
            </w:r>
            <w:r w:rsidRPr="00CE2E0F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ombo box habilitado para la selección de un tipo de campaña. Este componente se llena con el campo TIPOCAMP_DESCRIPCION de la tabla TIPO_CAMPANIAS.</w:t>
            </w:r>
          </w:p>
          <w:p w:rsidR="00CE2E0F" w:rsidRPr="00CE2E0F" w:rsidRDefault="00CE2E0F" w:rsidP="003E6111">
            <w:pPr>
              <w:pStyle w:val="Prrafodelista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Fecha Desde </w:t>
            </w:r>
            <w:r w:rsidRPr="00CE2E0F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alendar. Si se ingresa una fecha desde la misma deberá ser menor o igual a la fecha hasta</w:t>
            </w:r>
            <w:r w:rsidR="0021301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CE2E0F" w:rsidRPr="00CE2E0F" w:rsidRDefault="00CE2E0F" w:rsidP="003E6111">
            <w:pPr>
              <w:pStyle w:val="Prrafodelista"/>
              <w:numPr>
                <w:ilvl w:val="0"/>
                <w:numId w:val="2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Fecha Hasta </w:t>
            </w:r>
            <w:r w:rsidRPr="00CE2E0F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alendar</w:t>
            </w:r>
            <w:r w:rsidR="0021301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1F39E5" w:rsidRDefault="001F39E5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001206" w:rsidRPr="003E6111" w:rsidRDefault="00001206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E2E0F" w:rsidRPr="001F39E5" w:rsidRDefault="001F39E5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1F39E5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2</w:t>
            </w:r>
          </w:p>
          <w:p w:rsidR="00CC3049" w:rsidRDefault="00463011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Consulta para el llenado de la grilla:</w:t>
            </w:r>
          </w:p>
          <w:p w:rsidR="00463011" w:rsidRPr="00463011" w:rsidRDefault="00463011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</w:pP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SELECT</w:t>
            </w: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CAMP_DESCRIPCION 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AS</w:t>
            </w: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CAMPAÑA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,</w:t>
            </w:r>
          </w:p>
          <w:p w:rsidR="00463011" w:rsidRPr="00463011" w:rsidRDefault="00463011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</w:pP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      TIPOCAMP_DESCRIPCION 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AS</w:t>
            </w: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TIPO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,</w:t>
            </w:r>
          </w:p>
          <w:p w:rsidR="00463011" w:rsidRPr="00463011" w:rsidRDefault="00463011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</w:pP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      CAMP_FECHA_VIGENCIA_DESDE 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AS</w:t>
            </w: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FECHA_DESDE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,</w:t>
            </w:r>
          </w:p>
          <w:p w:rsidR="00463011" w:rsidRPr="00463011" w:rsidRDefault="00463011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</w:pP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      CAMP_FECHA_VIGENCIA_HASTA 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AS</w:t>
            </w: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FECHA_HASTA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,</w:t>
            </w:r>
          </w:p>
          <w:p w:rsidR="00463011" w:rsidRPr="00463011" w:rsidRDefault="00463011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</w:pP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      CAMP_FECHA_ALTA 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AS</w:t>
            </w: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463011">
              <w:rPr>
                <w:rFonts w:ascii="Courier" w:eastAsia="Calibri" w:hAnsi="Courier" w:cs="Courier"/>
                <w:color w:val="808000"/>
                <w:sz w:val="20"/>
                <w:szCs w:val="20"/>
                <w:highlight w:val="white"/>
                <w:lang w:val="es-AR"/>
              </w:rPr>
              <w:t>FECHA_CARGA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,</w:t>
            </w:r>
          </w:p>
          <w:p w:rsidR="00463011" w:rsidRPr="00463011" w:rsidRDefault="00463011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</w:pP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      CAMP_LEGAJO_USUARIO </w:t>
            </w:r>
            <w:r w:rsidRPr="00463011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AS</w:t>
            </w:r>
            <w:r w:rsidRPr="00463011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LEGAJO_CARGA</w:t>
            </w:r>
          </w:p>
          <w:p w:rsidR="00463011" w:rsidRDefault="00463011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</w:pPr>
            <w:r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n-US"/>
              </w:rPr>
              <w:t>FROM</w:t>
            </w:r>
            <w:r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  <w:t xml:space="preserve"> </w:t>
            </w:r>
            <w:r>
              <w:rPr>
                <w:rFonts w:ascii="Courier" w:eastAsia="Calibri" w:hAnsi="Courier" w:cs="Courier"/>
                <w:color w:val="808000"/>
                <w:sz w:val="20"/>
                <w:szCs w:val="20"/>
                <w:highlight w:val="white"/>
                <w:lang w:val="en-US"/>
              </w:rPr>
              <w:t>CAMPANIAS</w:t>
            </w:r>
            <w:r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n-US"/>
              </w:rPr>
              <w:t>,</w:t>
            </w:r>
            <w:r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  <w:t xml:space="preserve"> </w:t>
            </w:r>
            <w:r>
              <w:rPr>
                <w:rFonts w:ascii="Courier" w:eastAsia="Calibri" w:hAnsi="Courier" w:cs="Courier"/>
                <w:color w:val="808000"/>
                <w:sz w:val="20"/>
                <w:szCs w:val="20"/>
                <w:highlight w:val="white"/>
                <w:lang w:val="en-US"/>
              </w:rPr>
              <w:t>TIPO_CAMPANIAS</w:t>
            </w:r>
          </w:p>
          <w:p w:rsidR="00463011" w:rsidRDefault="00463011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</w:pPr>
            <w:r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n-US"/>
              </w:rPr>
              <w:t>WHERE</w:t>
            </w:r>
            <w:r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  <w:t xml:space="preserve"> CAMP_TIPOCAMP_ID </w:t>
            </w:r>
            <w:r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n-US"/>
              </w:rPr>
              <w:t>=</w:t>
            </w:r>
            <w:r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  <w:t xml:space="preserve"> TIPOCAMP_ID</w:t>
            </w:r>
          </w:p>
          <w:p w:rsidR="00A639E7" w:rsidRPr="00A639E7" w:rsidRDefault="00A639E7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</w:pPr>
            <w:r w:rsidRPr="00A639E7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>Consulta para el llenado de la grilla del pop up:</w:t>
            </w:r>
          </w:p>
          <w:p w:rsidR="00A639E7" w:rsidRPr="00A639E7" w:rsidRDefault="00A639E7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</w:pPr>
            <w:r w:rsidRPr="00A639E7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SELECT</w:t>
            </w:r>
            <w:r w:rsidRPr="00A639E7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BASE_IDENTIFICACION </w:t>
            </w:r>
            <w:r w:rsidRPr="00A639E7"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s-AR"/>
              </w:rPr>
              <w:t>AS</w:t>
            </w:r>
            <w:r w:rsidRPr="00A639E7"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s-AR"/>
              </w:rPr>
              <w:t xml:space="preserve"> NRO_DOCUMENTO </w:t>
            </w:r>
          </w:p>
          <w:p w:rsidR="00A639E7" w:rsidRDefault="00A639E7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</w:pPr>
            <w:r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n-US"/>
              </w:rPr>
              <w:t>FROM</w:t>
            </w:r>
            <w:r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  <w:t xml:space="preserve"> </w:t>
            </w:r>
            <w:r>
              <w:rPr>
                <w:rFonts w:ascii="Courier" w:eastAsia="Calibri" w:hAnsi="Courier" w:cs="Courier"/>
                <w:color w:val="808000"/>
                <w:sz w:val="20"/>
                <w:szCs w:val="20"/>
                <w:highlight w:val="white"/>
                <w:lang w:val="en-US"/>
              </w:rPr>
              <w:t>CAMPANIAS_BASE</w:t>
            </w:r>
          </w:p>
          <w:p w:rsidR="00A639E7" w:rsidRDefault="00A639E7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</w:pPr>
            <w:r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n-US"/>
              </w:rPr>
              <w:t>WHERE</w:t>
            </w:r>
            <w:r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  <w:t xml:space="preserve"> BASE_CAMP_ID </w:t>
            </w:r>
            <w:r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n-US"/>
              </w:rPr>
              <w:t>=</w:t>
            </w:r>
            <w:r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  <w:t xml:space="preserve"> </w:t>
            </w:r>
            <w:r>
              <w:rPr>
                <w:rFonts w:ascii="Courier" w:eastAsia="Calibri" w:hAnsi="Courier" w:cs="Courier"/>
                <w:color w:val="0000FF"/>
                <w:sz w:val="20"/>
                <w:szCs w:val="20"/>
                <w:highlight w:val="white"/>
                <w:lang w:val="en-US"/>
              </w:rPr>
              <w:t>:</w:t>
            </w:r>
            <w:r>
              <w:rPr>
                <w:rFonts w:ascii="Courier" w:eastAsia="Calibri" w:hAnsi="Courier" w:cs="Courier"/>
                <w:color w:val="000000"/>
                <w:sz w:val="20"/>
                <w:szCs w:val="20"/>
                <w:highlight w:val="white"/>
                <w:lang w:val="en-US"/>
              </w:rPr>
              <w:t>ID_CAMPAÑA</w:t>
            </w:r>
          </w:p>
          <w:p w:rsidR="007A1BE4" w:rsidRDefault="007A1BE4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n-US"/>
              </w:rPr>
            </w:pPr>
          </w:p>
          <w:p w:rsidR="00001206" w:rsidRPr="005D0528" w:rsidRDefault="00001206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n-US"/>
              </w:rPr>
            </w:pPr>
          </w:p>
          <w:p w:rsidR="001F39E5" w:rsidRPr="00365670" w:rsidRDefault="001F39E5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36567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3</w:t>
            </w:r>
          </w:p>
          <w:p w:rsidR="001F39E5" w:rsidRDefault="001F39E5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30339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Para validar si la campaña seleccionada está </w:t>
            </w:r>
            <w:r w:rsidR="0017698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vigente, el sistema debe buscar si el campo</w:t>
            </w:r>
            <w:r w:rsidRPr="0030339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17698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AMP_</w:t>
            </w:r>
            <w:r w:rsidRPr="0030339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FECHA_</w:t>
            </w:r>
            <w:r w:rsidR="0017698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VIGENCIA</w:t>
            </w:r>
            <w:r w:rsidRPr="0030339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_HASTA</w:t>
            </w:r>
            <w:r w:rsidR="0017698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= &gt; SYSDATE</w:t>
            </w:r>
            <w:r w:rsidRPr="0030339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 en la entidad CAMPANIA donde CAMP_ID = ID de la campaña seleccionada.</w:t>
            </w:r>
          </w:p>
          <w:p w:rsidR="007A1BE4" w:rsidRDefault="007A1BE4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bCs/>
                <w:sz w:val="20"/>
                <w:highlight w:val="yellow"/>
              </w:rPr>
            </w:pPr>
          </w:p>
          <w:p w:rsidR="00001206" w:rsidRDefault="00001206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bCs/>
                <w:sz w:val="20"/>
                <w:highlight w:val="yellow"/>
              </w:rPr>
            </w:pPr>
          </w:p>
          <w:p w:rsidR="00E72660" w:rsidRDefault="00E72660" w:rsidP="003E6111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bCs/>
                <w:sz w:val="20"/>
                <w:highlight w:val="yellow"/>
              </w:rPr>
            </w:pP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Obs.</w:t>
            </w:r>
            <w:r w:rsidRPr="000B40AA">
              <w:rPr>
                <w:rFonts w:ascii="Arial" w:hAnsi="Arial" w:cs="Arial"/>
                <w:b/>
                <w:bCs/>
                <w:sz w:val="20"/>
                <w:highlight w:val="yellow"/>
              </w:rPr>
              <w:t>4</w:t>
            </w:r>
          </w:p>
          <w:p w:rsidR="00E616DE" w:rsidRDefault="00E72660" w:rsidP="00E72660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E72660">
              <w:rPr>
                <w:rFonts w:ascii="Arial" w:hAnsi="Arial" w:cs="Arial"/>
                <w:bCs/>
                <w:sz w:val="20"/>
                <w:highlight w:val="yellow"/>
              </w:rPr>
              <w:t xml:space="preserve">Para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veri</w:t>
            </w:r>
            <w:r w:rsidRPr="00E72660">
              <w:rPr>
                <w:rFonts w:ascii="Arial" w:hAnsi="Arial" w:cs="Arial"/>
                <w:bCs/>
                <w:sz w:val="20"/>
                <w:highlight w:val="yellow"/>
              </w:rPr>
              <w:t>f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i</w:t>
            </w:r>
            <w:r w:rsidRPr="00E72660">
              <w:rPr>
                <w:rFonts w:ascii="Arial" w:hAnsi="Arial" w:cs="Arial"/>
                <w:bCs/>
                <w:sz w:val="20"/>
                <w:highlight w:val="yellow"/>
              </w:rPr>
              <w:t>car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el tipo de campaña seleccionada, el sistema debe buscar</w:t>
            </w:r>
            <w:r w:rsidR="007F685D">
              <w:rPr>
                <w:rFonts w:ascii="Arial" w:hAnsi="Arial" w:cs="Arial"/>
                <w:bCs/>
                <w:sz w:val="20"/>
                <w:highlight w:val="yellow"/>
              </w:rPr>
              <w:t xml:space="preserve"> en la entidad </w:t>
            </w:r>
            <w:r w:rsidR="007F685D">
              <w:rPr>
                <w:rFonts w:ascii="Arial" w:hAnsi="Arial" w:cs="Arial"/>
                <w:bCs/>
                <w:sz w:val="20"/>
                <w:highlight w:val="yellow"/>
              </w:rPr>
              <w:lastRenderedPageBreak/>
              <w:t>TIPO_CAMPANIAS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3D3221">
              <w:rPr>
                <w:rFonts w:ascii="Arial" w:hAnsi="Arial" w:cs="Arial"/>
                <w:bCs/>
                <w:sz w:val="20"/>
                <w:highlight w:val="yellow"/>
              </w:rPr>
              <w:t xml:space="preserve">donde TIPOCAMP_ID = CAMP_TIPOCAMP_ID en la entidad CAMPANIAS </w:t>
            </w:r>
            <w:r w:rsidR="007F685D">
              <w:rPr>
                <w:rFonts w:ascii="Arial" w:hAnsi="Arial" w:cs="Arial"/>
                <w:bCs/>
                <w:sz w:val="20"/>
                <w:highlight w:val="yellow"/>
              </w:rPr>
              <w:t xml:space="preserve">y </w:t>
            </w:r>
            <w:r w:rsidRPr="0030339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CAMP_ID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= ID </w:t>
            </w:r>
            <w:r w:rsidR="007F685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de la campaña seleccionada. </w:t>
            </w:r>
          </w:p>
          <w:p w:rsidR="007F685D" w:rsidRDefault="007F685D" w:rsidP="00E72660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Si el valor del campo</w:t>
            </w:r>
            <w:r w:rsidR="00E616DE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es:</w:t>
            </w:r>
          </w:p>
          <w:p w:rsidR="00126590" w:rsidRPr="00126590" w:rsidRDefault="007F685D" w:rsidP="00126590">
            <w:pPr>
              <w:pStyle w:val="Prrafodelista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7F685D">
              <w:rPr>
                <w:rFonts w:ascii="Arial" w:hAnsi="Arial" w:cs="Arial"/>
                <w:bCs/>
                <w:sz w:val="20"/>
                <w:highlight w:val="yellow"/>
              </w:rPr>
              <w:t xml:space="preserve">TIPOCAMP_ID = </w:t>
            </w:r>
            <w:r w:rsidRPr="007F685D">
              <w:rPr>
                <w:rFonts w:ascii="Arial" w:hAnsi="Arial" w:cs="Arial"/>
                <w:b/>
                <w:bCs/>
                <w:sz w:val="20"/>
                <w:highlight w:val="yellow"/>
              </w:rPr>
              <w:t>1</w:t>
            </w:r>
            <w:r w:rsidR="00EC022C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EC022C" w:rsidRPr="004B40BD">
              <w:rPr>
                <w:rFonts w:ascii="Arial" w:hAnsi="Arial" w:cs="Arial"/>
                <w:b/>
                <w:bCs/>
                <w:sz w:val="20"/>
                <w:highlight w:val="yellow"/>
              </w:rPr>
              <w:t>(MORA)</w:t>
            </w:r>
          </w:p>
          <w:p w:rsidR="007F685D" w:rsidRPr="00EC022C" w:rsidRDefault="00126590" w:rsidP="0071506E">
            <w:pPr>
              <w:pStyle w:val="Prrafodelista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126590">
              <w:rPr>
                <w:rFonts w:ascii="Arial" w:hAnsi="Arial" w:cs="Arial"/>
                <w:bCs/>
                <w:sz w:val="20"/>
                <w:highlight w:val="yellow"/>
              </w:rPr>
              <w:t xml:space="preserve">TIPOCAMP_ID = </w:t>
            </w:r>
            <w:r w:rsidRPr="00126590">
              <w:rPr>
                <w:rFonts w:ascii="Arial" w:hAnsi="Arial" w:cs="Arial"/>
                <w:b/>
                <w:bCs/>
                <w:sz w:val="20"/>
                <w:highlight w:val="yellow"/>
              </w:rPr>
              <w:t>2</w:t>
            </w:r>
            <w:r w:rsidR="00EC022C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EC022C" w:rsidRPr="00EC022C">
              <w:rPr>
                <w:rFonts w:ascii="Arial" w:hAnsi="Arial" w:cs="Arial"/>
                <w:b/>
                <w:bCs/>
                <w:sz w:val="20"/>
                <w:highlight w:val="yellow"/>
              </w:rPr>
              <w:t>(TELEMARKETING)</w:t>
            </w:r>
          </w:p>
          <w:p w:rsidR="00EC022C" w:rsidRPr="00EC022C" w:rsidRDefault="00EC022C" w:rsidP="00EC022C">
            <w:pPr>
              <w:pStyle w:val="Prrafodelista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126590">
              <w:rPr>
                <w:rFonts w:ascii="Arial" w:hAnsi="Arial" w:cs="Arial"/>
                <w:bCs/>
                <w:sz w:val="20"/>
                <w:highlight w:val="yellow"/>
              </w:rPr>
              <w:t xml:space="preserve">TIPOCAMP_ID = </w:t>
            </w: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3 (PROMOCIÓN)</w:t>
            </w:r>
          </w:p>
          <w:p w:rsidR="00185158" w:rsidRPr="0040193A" w:rsidRDefault="00185158" w:rsidP="00185158">
            <w:pPr>
              <w:pStyle w:val="Prrafodelista"/>
              <w:numPr>
                <w:ilvl w:val="0"/>
                <w:numId w:val="26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7F685D">
              <w:rPr>
                <w:rFonts w:ascii="Arial" w:hAnsi="Arial" w:cs="Arial"/>
                <w:bCs/>
                <w:sz w:val="20"/>
                <w:highlight w:val="yellow"/>
              </w:rPr>
              <w:t xml:space="preserve">TIPOCAMP_ID = </w:t>
            </w: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5</w:t>
            </w:r>
            <w:r w:rsidR="00EC022C"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r w:rsidR="00EC022C" w:rsidRPr="00EC022C">
              <w:rPr>
                <w:rFonts w:ascii="Arial" w:hAnsi="Arial" w:cs="Arial"/>
                <w:b/>
                <w:bCs/>
                <w:sz w:val="20"/>
                <w:highlight w:val="yellow"/>
              </w:rPr>
              <w:t>(NO SOCIOS)</w:t>
            </w:r>
          </w:p>
          <w:p w:rsidR="007A1BE4" w:rsidRDefault="007A1BE4" w:rsidP="00D44F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</w:p>
          <w:p w:rsidR="00D44FF4" w:rsidRDefault="00D44FF4" w:rsidP="00D44F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</w:p>
          <w:p w:rsidR="00D44FF4" w:rsidRPr="00D44FF4" w:rsidRDefault="00D44FF4" w:rsidP="00D44F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</w:p>
        </w:tc>
      </w:tr>
      <w:tr w:rsidR="007A1BE4" w:rsidRPr="001F39E5" w:rsidTr="006F1E98">
        <w:trPr>
          <w:trHeight w:val="987"/>
          <w:tblCellSpacing w:w="20" w:type="dxa"/>
          <w:jc w:val="center"/>
        </w:trPr>
        <w:tc>
          <w:tcPr>
            <w:tcW w:w="9428" w:type="dxa"/>
            <w:gridSpan w:val="2"/>
          </w:tcPr>
          <w:p w:rsidR="007A1BE4" w:rsidRDefault="007A1BE4" w:rsidP="007A1BE4">
            <w:pPr>
              <w:jc w:val="both"/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Entidades:</w:t>
            </w:r>
          </w:p>
          <w:p w:rsidR="007A1BE4" w:rsidRPr="00A639E7" w:rsidRDefault="007A1BE4" w:rsidP="007A1BE4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A639E7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CAMPANIAS</w:t>
            </w:r>
          </w:p>
          <w:p w:rsidR="007A1BE4" w:rsidRPr="00A639E7" w:rsidRDefault="007A1BE4" w:rsidP="007A1BE4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A639E7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TIPO_CAMPANIAS</w:t>
            </w:r>
          </w:p>
          <w:p w:rsidR="007A1BE4" w:rsidRDefault="007A1BE4" w:rsidP="007A1BE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A639E7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CAMPANIAS_BASE</w:t>
            </w:r>
          </w:p>
        </w:tc>
      </w:tr>
      <w:tr w:rsidR="007A1BE4" w:rsidRPr="001F39E5" w:rsidTr="008F2656">
        <w:trPr>
          <w:trHeight w:val="716"/>
          <w:tblCellSpacing w:w="20" w:type="dxa"/>
          <w:jc w:val="center"/>
        </w:trPr>
        <w:tc>
          <w:tcPr>
            <w:tcW w:w="9428" w:type="dxa"/>
            <w:gridSpan w:val="2"/>
          </w:tcPr>
          <w:p w:rsidR="007A1BE4" w:rsidRPr="00A4563C" w:rsidRDefault="007A1BE4" w:rsidP="007A1BE4">
            <w:pPr>
              <w:jc w:val="both"/>
              <w:rPr>
                <w:rFonts w:ascii="Arial" w:hAnsi="Arial" w:cs="Arial"/>
                <w:b/>
                <w:sz w:val="20"/>
              </w:rPr>
            </w:pPr>
            <w:r w:rsidRPr="00A4563C">
              <w:rPr>
                <w:rFonts w:ascii="Arial" w:hAnsi="Arial" w:cs="Arial"/>
                <w:b/>
                <w:sz w:val="20"/>
              </w:rPr>
              <w:t xml:space="preserve">Alternativas libre: </w:t>
            </w:r>
          </w:p>
          <w:p w:rsidR="007A1BE4" w:rsidRDefault="00343D83" w:rsidP="007A1BE4">
            <w:pPr>
              <w:jc w:val="both"/>
              <w:rPr>
                <w:rFonts w:ascii="Arial" w:hAnsi="Arial" w:cs="Arial"/>
                <w:b/>
                <w:sz w:val="20"/>
              </w:rPr>
            </w:pPr>
            <w:r w:rsidRPr="00343D83">
              <w:rPr>
                <w:rFonts w:ascii="Arial" w:hAnsi="Arial" w:cs="Arial"/>
                <w:sz w:val="20"/>
                <w:highlight w:val="yellow"/>
              </w:rPr>
              <w:t>El usuario selecciona la funcionalidad Cancelar y el sistema cierra la aplicación.</w:t>
            </w:r>
          </w:p>
        </w:tc>
      </w:tr>
      <w:tr w:rsidR="007A1BE4" w:rsidRPr="001F39E5" w:rsidTr="00BB41B6">
        <w:trPr>
          <w:trHeight w:val="283"/>
          <w:tblCellSpacing w:w="20" w:type="dxa"/>
          <w:jc w:val="center"/>
        </w:trPr>
        <w:tc>
          <w:tcPr>
            <w:tcW w:w="4694" w:type="dxa"/>
          </w:tcPr>
          <w:p w:rsidR="007A1BE4" w:rsidRPr="00A4563C" w:rsidRDefault="007A1BE4" w:rsidP="007A1BE4">
            <w:pPr>
              <w:jc w:val="both"/>
              <w:rPr>
                <w:rFonts w:ascii="Arial" w:hAnsi="Arial" w:cs="Arial"/>
                <w:b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694" w:type="dxa"/>
          </w:tcPr>
          <w:p w:rsidR="007A1BE4" w:rsidRPr="00A4563C" w:rsidRDefault="007A1BE4" w:rsidP="007A1BE4">
            <w:pPr>
              <w:jc w:val="both"/>
              <w:rPr>
                <w:rFonts w:ascii="Arial" w:hAnsi="Arial" w:cs="Arial"/>
                <w:b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7A1BE4" w:rsidRPr="001F39E5" w:rsidTr="00BB41B6">
        <w:trPr>
          <w:trHeight w:val="283"/>
          <w:tblCellSpacing w:w="20" w:type="dxa"/>
          <w:jc w:val="center"/>
        </w:trPr>
        <w:tc>
          <w:tcPr>
            <w:tcW w:w="4694" w:type="dxa"/>
          </w:tcPr>
          <w:p w:rsidR="007A1BE4" w:rsidRPr="002B3152" w:rsidRDefault="007A1BE4" w:rsidP="007A1BE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694" w:type="dxa"/>
          </w:tcPr>
          <w:p w:rsidR="007A1BE4" w:rsidRPr="002B3152" w:rsidRDefault="007A1BE4" w:rsidP="007A1BE4">
            <w:pPr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6F1E98" w:rsidRPr="001F39E5" w:rsidTr="00BB41B6">
        <w:trPr>
          <w:trHeight w:val="283"/>
          <w:tblCellSpacing w:w="20" w:type="dxa"/>
          <w:jc w:val="center"/>
        </w:trPr>
        <w:tc>
          <w:tcPr>
            <w:tcW w:w="4694" w:type="dxa"/>
          </w:tcPr>
          <w:p w:rsidR="006F1E98" w:rsidRPr="002B3152" w:rsidRDefault="006F1E98" w:rsidP="007A1BE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694" w:type="dxa"/>
          </w:tcPr>
          <w:p w:rsidR="006F1E98" w:rsidRDefault="006F1E98" w:rsidP="006F1E9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UC-CALL-002-AgregarCampaña</w:t>
            </w:r>
          </w:p>
          <w:p w:rsidR="006F1E98" w:rsidRDefault="006F1E98" w:rsidP="006F1E9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UC-CALL-003-ModificarCampaña</w:t>
            </w:r>
          </w:p>
          <w:p w:rsidR="006F1E98" w:rsidRDefault="006F1E98" w:rsidP="006F1E9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UC-CALL-004-EliminarCampaña</w:t>
            </w:r>
          </w:p>
          <w:p w:rsidR="006F1E98" w:rsidRDefault="006F1E98" w:rsidP="006F1E98">
            <w:pPr>
              <w:jc w:val="both"/>
              <w:rPr>
                <w:rFonts w:ascii="Arial" w:hAnsi="Arial" w:cs="Arial"/>
                <w:bCs/>
                <w:sz w:val="20"/>
              </w:rPr>
            </w:pPr>
            <w:r w:rsidRPr="003E6111">
              <w:rPr>
                <w:rFonts w:ascii="Arial" w:hAnsi="Arial" w:cs="Arial"/>
                <w:bCs/>
                <w:sz w:val="20"/>
                <w:highlight w:val="yellow"/>
              </w:rPr>
              <w:t>UC-CALL-006-SegmentarCampañaMora</w:t>
            </w:r>
          </w:p>
          <w:p w:rsidR="006F1E98" w:rsidRDefault="006F1E98" w:rsidP="006F1E9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  <w:highlight w:val="yellow"/>
              </w:rPr>
              <w:t>UC-CALL-007-Consultar</w:t>
            </w:r>
            <w:r w:rsidRPr="006F0264">
              <w:rPr>
                <w:rFonts w:ascii="Arial" w:hAnsi="Arial" w:cs="Arial"/>
                <w:bCs/>
                <w:sz w:val="20"/>
                <w:highlight w:val="yellow"/>
              </w:rPr>
              <w:t>Segmentos</w:t>
            </w:r>
          </w:p>
          <w:p w:rsidR="006F1E98" w:rsidRDefault="006F1E98" w:rsidP="006F1E98">
            <w:pPr>
              <w:rPr>
                <w:rFonts w:ascii="Arial" w:hAnsi="Arial" w:cs="Arial"/>
                <w:bCs/>
                <w:sz w:val="20"/>
              </w:rPr>
            </w:pPr>
            <w:r w:rsidRPr="006F0264">
              <w:rPr>
                <w:rFonts w:ascii="Arial" w:hAnsi="Arial" w:cs="Arial"/>
                <w:bCs/>
                <w:sz w:val="20"/>
                <w:highlight w:val="yellow"/>
              </w:rPr>
              <w:t>UC-CALL-00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9</w:t>
            </w:r>
            <w:r w:rsidRPr="006F0264">
              <w:rPr>
                <w:rFonts w:ascii="Arial" w:hAnsi="Arial" w:cs="Arial"/>
                <w:bCs/>
                <w:sz w:val="20"/>
                <w:highlight w:val="yellow"/>
              </w:rPr>
              <w:t>-</w:t>
            </w:r>
            <w:r w:rsidRPr="00185158">
              <w:rPr>
                <w:rFonts w:ascii="Arial" w:hAnsi="Arial" w:cs="Arial"/>
                <w:bCs/>
                <w:sz w:val="20"/>
                <w:highlight w:val="yellow"/>
              </w:rPr>
              <w:t>SegmentarCampañaTelemarketing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 xml:space="preserve"> </w:t>
            </w:r>
            <w:proofErr w:type="spellStart"/>
            <w:r w:rsidRPr="00185158">
              <w:rPr>
                <w:rFonts w:ascii="Arial" w:hAnsi="Arial" w:cs="Arial"/>
                <w:bCs/>
                <w:sz w:val="20"/>
                <w:highlight w:val="yellow"/>
              </w:rPr>
              <w:t>Promocion</w:t>
            </w:r>
            <w:proofErr w:type="spellEnd"/>
          </w:p>
          <w:p w:rsidR="006F1E98" w:rsidRDefault="006F1E98" w:rsidP="006F1E98">
            <w:pPr>
              <w:jc w:val="both"/>
              <w:rPr>
                <w:rFonts w:ascii="Arial" w:hAnsi="Arial" w:cs="Arial"/>
                <w:bCs/>
                <w:sz w:val="20"/>
              </w:rPr>
            </w:pPr>
            <w:r w:rsidRPr="00185158">
              <w:rPr>
                <w:rFonts w:ascii="Arial" w:hAnsi="Arial" w:cs="Arial"/>
                <w:bCs/>
                <w:sz w:val="20"/>
                <w:highlight w:val="yellow"/>
              </w:rPr>
              <w:t>UC-CALL-011-SegmentarCampañaNoSocios</w:t>
            </w:r>
          </w:p>
        </w:tc>
      </w:tr>
      <w:tr w:rsidR="006F1E98" w:rsidRPr="001F39E5" w:rsidTr="00BB41B6">
        <w:trPr>
          <w:trHeight w:val="283"/>
          <w:tblCellSpacing w:w="20" w:type="dxa"/>
          <w:jc w:val="center"/>
        </w:trPr>
        <w:tc>
          <w:tcPr>
            <w:tcW w:w="4694" w:type="dxa"/>
          </w:tcPr>
          <w:p w:rsidR="006F1E98" w:rsidRDefault="006F1E98" w:rsidP="007A1BE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694" w:type="dxa"/>
          </w:tcPr>
          <w:p w:rsidR="006F1E98" w:rsidRDefault="006F1E98" w:rsidP="006F1E98">
            <w:pPr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6F1E98" w:rsidRPr="001F39E5" w:rsidTr="00BB41B6">
        <w:trPr>
          <w:trHeight w:val="283"/>
          <w:tblCellSpacing w:w="20" w:type="dxa"/>
          <w:jc w:val="center"/>
        </w:trPr>
        <w:tc>
          <w:tcPr>
            <w:tcW w:w="4694" w:type="dxa"/>
          </w:tcPr>
          <w:p w:rsidR="006F1E98" w:rsidRPr="002B3152" w:rsidRDefault="006F1E98" w:rsidP="007A1BE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</w:p>
        </w:tc>
        <w:tc>
          <w:tcPr>
            <w:tcW w:w="4694" w:type="dxa"/>
          </w:tcPr>
          <w:p w:rsidR="006F1E98" w:rsidRPr="002B3152" w:rsidRDefault="006F1E98" w:rsidP="006F1E98">
            <w:pPr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6F1E98" w:rsidRPr="001F39E5" w:rsidTr="00BB41B6">
        <w:trPr>
          <w:trHeight w:val="283"/>
          <w:tblCellSpacing w:w="20" w:type="dxa"/>
          <w:jc w:val="center"/>
        </w:trPr>
        <w:tc>
          <w:tcPr>
            <w:tcW w:w="4694" w:type="dxa"/>
          </w:tcPr>
          <w:p w:rsidR="006F1E98" w:rsidRPr="002B3152" w:rsidRDefault="006F1E98" w:rsidP="007A1BE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694" w:type="dxa"/>
          </w:tcPr>
          <w:p w:rsidR="006F1E98" w:rsidRPr="002B3152" w:rsidRDefault="006F1E98" w:rsidP="006F1E98">
            <w:pPr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6F1E98" w:rsidRPr="001F39E5" w:rsidTr="00BB41B6">
        <w:trPr>
          <w:trHeight w:val="283"/>
          <w:tblCellSpacing w:w="20" w:type="dxa"/>
          <w:jc w:val="center"/>
        </w:trPr>
        <w:tc>
          <w:tcPr>
            <w:tcW w:w="4694" w:type="dxa"/>
          </w:tcPr>
          <w:p w:rsidR="006F1E98" w:rsidRDefault="006F1E98" w:rsidP="007A1BE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694" w:type="dxa"/>
          </w:tcPr>
          <w:p w:rsidR="006F1E98" w:rsidRDefault="006F1E98" w:rsidP="006F1E98">
            <w:pPr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)</w:t>
            </w:r>
          </w:p>
        </w:tc>
      </w:tr>
    </w:tbl>
    <w:p w:rsidR="00ED31B6" w:rsidRDefault="00ED31B6" w:rsidP="00842D3A"/>
    <w:p w:rsidR="00D44FF4" w:rsidRDefault="00D44FF4" w:rsidP="00842D3A"/>
    <w:p w:rsidR="00D44FF4" w:rsidRDefault="00D44FF4" w:rsidP="00842D3A"/>
    <w:p w:rsidR="00D44FF4" w:rsidRDefault="00D44FF4" w:rsidP="00842D3A"/>
    <w:p w:rsidR="00D44FF4" w:rsidRDefault="00D44FF4" w:rsidP="00842D3A"/>
    <w:p w:rsidR="00D44FF4" w:rsidRDefault="00D44FF4" w:rsidP="00842D3A"/>
    <w:p w:rsidR="00D44FF4" w:rsidRDefault="00D44FF4" w:rsidP="00842D3A"/>
    <w:p w:rsidR="00D44FF4" w:rsidRDefault="00D44FF4" w:rsidP="00842D3A"/>
    <w:p w:rsidR="00D44FF4" w:rsidRDefault="00D44FF4" w:rsidP="00842D3A"/>
    <w:p w:rsidR="00D44FF4" w:rsidRDefault="00D44FF4" w:rsidP="00842D3A"/>
    <w:p w:rsidR="00D44FF4" w:rsidRDefault="00D44FF4" w:rsidP="00842D3A"/>
    <w:p w:rsidR="00D44FF4" w:rsidRDefault="00D44FF4" w:rsidP="00842D3A">
      <w:bookmarkStart w:id="3" w:name="_GoBack"/>
      <w:bookmarkEnd w:id="3"/>
    </w:p>
    <w:p w:rsidR="00BD7DD8" w:rsidRDefault="00BD7DD8" w:rsidP="00842D3A"/>
    <w:p w:rsidR="002C55C4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637F5A">
        <w:rPr>
          <w:rFonts w:ascii="Arial" w:hAnsi="Arial" w:cs="Arial"/>
          <w:b/>
          <w:sz w:val="32"/>
          <w:szCs w:val="32"/>
          <w:highlight w:val="yellow"/>
        </w:rPr>
        <w:lastRenderedPageBreak/>
        <w:t>Diagram</w:t>
      </w:r>
      <w:r w:rsidR="007A65DF" w:rsidRPr="00637F5A">
        <w:rPr>
          <w:rFonts w:ascii="Arial" w:hAnsi="Arial" w:cs="Arial"/>
          <w:b/>
          <w:sz w:val="32"/>
          <w:szCs w:val="32"/>
          <w:highlight w:val="yellow"/>
        </w:rPr>
        <w:t>a de Casos de Uso relacionados</w:t>
      </w:r>
    </w:p>
    <w:p w:rsidR="00D44FF4" w:rsidRPr="00637F5A" w:rsidRDefault="00D44FF4" w:rsidP="00D44FF4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  <w:highlight w:val="yellow"/>
        </w:rPr>
      </w:pPr>
    </w:p>
    <w:p w:rsidR="002C55C4" w:rsidRPr="00851DD9" w:rsidRDefault="00D264F8" w:rsidP="00851DD9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  <w:r>
        <w:object w:dxaOrig="10606" w:dyaOrig="8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336.75pt" o:ole="">
            <v:imagedata r:id="rId11" o:title=""/>
          </v:shape>
          <o:OLEObject Type="Embed" ProgID="Visio.Drawing.15" ShapeID="_x0000_i1025" DrawAspect="Content" ObjectID="_1543225321" r:id="rId12"/>
        </w:object>
      </w:r>
    </w:p>
    <w:sectPr w:rsidR="002C55C4" w:rsidRPr="00851DD9" w:rsidSect="00582E28">
      <w:headerReference w:type="default" r:id="rId13"/>
      <w:footerReference w:type="default" r:id="rId14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0FDC" w:rsidRDefault="00990FDC" w:rsidP="00546687">
      <w:r>
        <w:separator/>
      </w:r>
    </w:p>
  </w:endnote>
  <w:endnote w:type="continuationSeparator" w:id="0">
    <w:p w:rsidR="00990FDC" w:rsidRDefault="00990FDC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0FDC" w:rsidRPr="005F3EA0" w:rsidRDefault="00990FDC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01-GestionarCampañas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0FDC" w:rsidRDefault="00990FDC" w:rsidP="00546687">
      <w:r>
        <w:separator/>
      </w:r>
    </w:p>
  </w:footnote>
  <w:footnote w:type="continuationSeparator" w:id="0">
    <w:p w:rsidR="00990FDC" w:rsidRDefault="00990FDC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0FDC" w:rsidRDefault="00990FDC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990FDC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990FDC" w:rsidRPr="00011930" w:rsidRDefault="00990FDC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990FDC" w:rsidRPr="00011930" w:rsidRDefault="00990FDC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990FDC" w:rsidRPr="00011930" w:rsidRDefault="00990FDC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990FDC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990FDC" w:rsidRPr="00011930" w:rsidRDefault="00990FDC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990FDC" w:rsidRPr="00011930" w:rsidRDefault="00990FDC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990FDC" w:rsidRPr="00011930" w:rsidRDefault="00990FDC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990FDC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990FDC" w:rsidRPr="00011930" w:rsidRDefault="00990FDC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990FDC" w:rsidRPr="00011930" w:rsidRDefault="00990FDC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990FDC" w:rsidRPr="00011930" w:rsidRDefault="00990FDC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001206">
            <w:rPr>
              <w:rStyle w:val="Nmerodepgina"/>
              <w:rFonts w:ascii="Arial" w:hAnsi="Arial" w:cs="Arial"/>
              <w:noProof/>
              <w:sz w:val="18"/>
              <w:szCs w:val="18"/>
            </w:rPr>
            <w:t>6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001206">
            <w:rPr>
              <w:rStyle w:val="Nmerodepgina"/>
              <w:rFonts w:ascii="Arial" w:hAnsi="Arial" w:cs="Arial"/>
              <w:noProof/>
              <w:sz w:val="18"/>
              <w:szCs w:val="18"/>
            </w:rPr>
            <w:t>9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990FDC" w:rsidRDefault="00990FDC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D4085"/>
    <w:multiLevelType w:val="hybridMultilevel"/>
    <w:tmpl w:val="D89ECFB4"/>
    <w:lvl w:ilvl="0" w:tplc="95D21534">
      <w:start w:val="2"/>
      <w:numFmt w:val="bullet"/>
      <w:lvlText w:val=""/>
      <w:lvlJc w:val="left"/>
      <w:pPr>
        <w:ind w:left="510" w:hanging="360"/>
      </w:pPr>
      <w:rPr>
        <w:rFonts w:ascii="Symbol" w:eastAsia="Times New Roman" w:hAnsi="Symbol" w:cs="Aria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1">
    <w:nsid w:val="03AB5661"/>
    <w:multiLevelType w:val="hybridMultilevel"/>
    <w:tmpl w:val="2F7882EE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CD56EC"/>
    <w:multiLevelType w:val="hybridMultilevel"/>
    <w:tmpl w:val="BC780170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">
    <w:nsid w:val="12370488"/>
    <w:multiLevelType w:val="hybridMultilevel"/>
    <w:tmpl w:val="6BFE68B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DF58E59C">
      <w:start w:val="1"/>
      <w:numFmt w:val="bullet"/>
      <w:lvlText w:val="-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4">
    <w:nsid w:val="180B11C4"/>
    <w:multiLevelType w:val="hybridMultilevel"/>
    <w:tmpl w:val="CD1C5862"/>
    <w:lvl w:ilvl="0" w:tplc="7C4C0100">
      <w:start w:val="1"/>
      <w:numFmt w:val="lowerLetter"/>
      <w:lvlText w:val="%1-"/>
      <w:lvlJc w:val="left"/>
      <w:pPr>
        <w:ind w:left="810" w:hanging="360"/>
      </w:pPr>
      <w:rPr>
        <w:rFonts w:cs="Times New Roman" w:hint="default"/>
      </w:rPr>
    </w:lvl>
    <w:lvl w:ilvl="1" w:tplc="2C0A0019" w:tentative="1">
      <w:start w:val="1"/>
      <w:numFmt w:val="lowerLetter"/>
      <w:lvlText w:val="%2."/>
      <w:lvlJc w:val="left"/>
      <w:pPr>
        <w:ind w:left="1530" w:hanging="360"/>
      </w:pPr>
      <w:rPr>
        <w:rFonts w:cs="Times New Roman"/>
      </w:rPr>
    </w:lvl>
    <w:lvl w:ilvl="2" w:tplc="2C0A001B" w:tentative="1">
      <w:start w:val="1"/>
      <w:numFmt w:val="lowerRoman"/>
      <w:lvlText w:val="%3."/>
      <w:lvlJc w:val="right"/>
      <w:pPr>
        <w:ind w:left="225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97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69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441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513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85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570" w:hanging="180"/>
      </w:pPr>
      <w:rPr>
        <w:rFonts w:cs="Times New Roman"/>
      </w:rPr>
    </w:lvl>
  </w:abstractNum>
  <w:abstractNum w:abstractNumId="5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900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6">
    <w:nsid w:val="1E94584F"/>
    <w:multiLevelType w:val="hybridMultilevel"/>
    <w:tmpl w:val="429CD61E"/>
    <w:lvl w:ilvl="0" w:tplc="2C0A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A1213D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8">
    <w:nsid w:val="2638756B"/>
    <w:multiLevelType w:val="hybridMultilevel"/>
    <w:tmpl w:val="3822F546"/>
    <w:lvl w:ilvl="0" w:tplc="0C0A0001">
      <w:start w:val="1"/>
      <w:numFmt w:val="bullet"/>
      <w:lvlText w:val=""/>
      <w:lvlJc w:val="left"/>
      <w:pPr>
        <w:tabs>
          <w:tab w:val="num" w:pos="750"/>
        </w:tabs>
        <w:ind w:left="75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70"/>
        </w:tabs>
        <w:ind w:left="147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90"/>
        </w:tabs>
        <w:ind w:left="21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910"/>
        </w:tabs>
        <w:ind w:left="29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30"/>
        </w:tabs>
        <w:ind w:left="363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50"/>
        </w:tabs>
        <w:ind w:left="43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70"/>
        </w:tabs>
        <w:ind w:left="50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90"/>
        </w:tabs>
        <w:ind w:left="579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510"/>
        </w:tabs>
        <w:ind w:left="6510" w:hanging="360"/>
      </w:pPr>
      <w:rPr>
        <w:rFonts w:ascii="Wingdings" w:hAnsi="Wingdings" w:hint="default"/>
      </w:rPr>
    </w:lvl>
  </w:abstractNum>
  <w:abstractNum w:abstractNumId="9">
    <w:nsid w:val="30295A66"/>
    <w:multiLevelType w:val="hybridMultilevel"/>
    <w:tmpl w:val="7F5E959C"/>
    <w:lvl w:ilvl="0" w:tplc="2C0A0001">
      <w:start w:val="1"/>
      <w:numFmt w:val="bullet"/>
      <w:lvlText w:val=""/>
      <w:lvlJc w:val="left"/>
      <w:pPr>
        <w:ind w:left="7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8" w:hanging="360"/>
      </w:pPr>
      <w:rPr>
        <w:rFonts w:ascii="Wingdings" w:hAnsi="Wingdings" w:hint="default"/>
      </w:rPr>
    </w:lvl>
  </w:abstractNum>
  <w:abstractNum w:abstractNumId="10">
    <w:nsid w:val="34282779"/>
    <w:multiLevelType w:val="hybridMultilevel"/>
    <w:tmpl w:val="65A62EC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5D60EEC"/>
    <w:multiLevelType w:val="hybridMultilevel"/>
    <w:tmpl w:val="4210B2BA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12">
    <w:nsid w:val="37370200"/>
    <w:multiLevelType w:val="hybridMultilevel"/>
    <w:tmpl w:val="BB22913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4">
    <w:nsid w:val="3DFD6361"/>
    <w:multiLevelType w:val="hybridMultilevel"/>
    <w:tmpl w:val="B512E59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EC26C2A"/>
    <w:multiLevelType w:val="hybridMultilevel"/>
    <w:tmpl w:val="A744767E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16">
    <w:nsid w:val="443C7392"/>
    <w:multiLevelType w:val="hybridMultilevel"/>
    <w:tmpl w:val="11428F64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ADD5580"/>
    <w:multiLevelType w:val="hybridMultilevel"/>
    <w:tmpl w:val="15A47F9E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8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9">
    <w:nsid w:val="66580992"/>
    <w:multiLevelType w:val="hybridMultilevel"/>
    <w:tmpl w:val="92E49C4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90F2252"/>
    <w:multiLevelType w:val="hybridMultilevel"/>
    <w:tmpl w:val="9B8014C4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69D3224A"/>
    <w:multiLevelType w:val="hybridMultilevel"/>
    <w:tmpl w:val="6D96AA86"/>
    <w:lvl w:ilvl="0" w:tplc="2C0A000D">
      <w:start w:val="1"/>
      <w:numFmt w:val="bullet"/>
      <w:lvlText w:val=""/>
      <w:lvlJc w:val="left"/>
      <w:pPr>
        <w:ind w:left="12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2">
    <w:nsid w:val="6ECE26FB"/>
    <w:multiLevelType w:val="hybridMultilevel"/>
    <w:tmpl w:val="2BE4461C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F457FB5"/>
    <w:multiLevelType w:val="hybridMultilevel"/>
    <w:tmpl w:val="3C0AA008"/>
    <w:lvl w:ilvl="0" w:tplc="3662D5D0">
      <w:start w:val="1"/>
      <w:numFmt w:val="bullet"/>
      <w:lvlText w:val=""/>
      <w:lvlJc w:val="left"/>
      <w:pPr>
        <w:tabs>
          <w:tab w:val="num" w:pos="758"/>
        </w:tabs>
        <w:ind w:left="75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4">
    <w:nsid w:val="7279665B"/>
    <w:multiLevelType w:val="hybridMultilevel"/>
    <w:tmpl w:val="8FAE9126"/>
    <w:lvl w:ilvl="0" w:tplc="07882882">
      <w:start w:val="1"/>
      <w:numFmt w:val="bullet"/>
      <w:lvlText w:val=""/>
      <w:lvlJc w:val="left"/>
      <w:pPr>
        <w:ind w:left="510" w:hanging="360"/>
      </w:pPr>
      <w:rPr>
        <w:rFonts w:ascii="Symbol" w:eastAsia="Times New Roman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25">
    <w:nsid w:val="79BF715E"/>
    <w:multiLevelType w:val="hybridMultilevel"/>
    <w:tmpl w:val="F32A25C8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26">
    <w:nsid w:val="7AE0328C"/>
    <w:multiLevelType w:val="hybridMultilevel"/>
    <w:tmpl w:val="2BB4EBBC"/>
    <w:lvl w:ilvl="0" w:tplc="2C0A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num w:numId="1">
    <w:abstractNumId w:val="18"/>
  </w:num>
  <w:num w:numId="2">
    <w:abstractNumId w:val="10"/>
  </w:num>
  <w:num w:numId="3">
    <w:abstractNumId w:val="13"/>
  </w:num>
  <w:num w:numId="4">
    <w:abstractNumId w:val="17"/>
  </w:num>
  <w:num w:numId="5">
    <w:abstractNumId w:val="2"/>
  </w:num>
  <w:num w:numId="6">
    <w:abstractNumId w:val="24"/>
  </w:num>
  <w:num w:numId="7">
    <w:abstractNumId w:val="25"/>
  </w:num>
  <w:num w:numId="8">
    <w:abstractNumId w:val="4"/>
  </w:num>
  <w:num w:numId="9">
    <w:abstractNumId w:val="26"/>
  </w:num>
  <w:num w:numId="10">
    <w:abstractNumId w:val="3"/>
  </w:num>
  <w:num w:numId="11">
    <w:abstractNumId w:val="15"/>
  </w:num>
  <w:num w:numId="12">
    <w:abstractNumId w:val="11"/>
  </w:num>
  <w:num w:numId="13">
    <w:abstractNumId w:val="20"/>
  </w:num>
  <w:num w:numId="14">
    <w:abstractNumId w:val="1"/>
  </w:num>
  <w:num w:numId="15">
    <w:abstractNumId w:val="14"/>
  </w:num>
  <w:num w:numId="16">
    <w:abstractNumId w:val="23"/>
  </w:num>
  <w:num w:numId="17">
    <w:abstractNumId w:val="7"/>
  </w:num>
  <w:num w:numId="18">
    <w:abstractNumId w:val="6"/>
  </w:num>
  <w:num w:numId="19">
    <w:abstractNumId w:val="12"/>
  </w:num>
  <w:num w:numId="20">
    <w:abstractNumId w:val="9"/>
  </w:num>
  <w:num w:numId="21">
    <w:abstractNumId w:val="0"/>
  </w:num>
  <w:num w:numId="22">
    <w:abstractNumId w:val="8"/>
  </w:num>
  <w:num w:numId="23">
    <w:abstractNumId w:val="19"/>
  </w:num>
  <w:num w:numId="24">
    <w:abstractNumId w:val="5"/>
  </w:num>
  <w:num w:numId="25">
    <w:abstractNumId w:val="22"/>
  </w:num>
  <w:num w:numId="26">
    <w:abstractNumId w:val="16"/>
  </w:num>
  <w:num w:numId="2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146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90A83"/>
    <w:rsid w:val="00001206"/>
    <w:rsid w:val="00011930"/>
    <w:rsid w:val="00026FEB"/>
    <w:rsid w:val="00031F86"/>
    <w:rsid w:val="00033A1A"/>
    <w:rsid w:val="000371D8"/>
    <w:rsid w:val="00052EE4"/>
    <w:rsid w:val="00062CFB"/>
    <w:rsid w:val="00067FE4"/>
    <w:rsid w:val="0007202A"/>
    <w:rsid w:val="0007495C"/>
    <w:rsid w:val="00077D65"/>
    <w:rsid w:val="00082474"/>
    <w:rsid w:val="0008464A"/>
    <w:rsid w:val="000B11BF"/>
    <w:rsid w:val="000B40AA"/>
    <w:rsid w:val="000C0251"/>
    <w:rsid w:val="000D1E35"/>
    <w:rsid w:val="000D5CD7"/>
    <w:rsid w:val="000F1162"/>
    <w:rsid w:val="000F1BBA"/>
    <w:rsid w:val="000F4765"/>
    <w:rsid w:val="00101F1C"/>
    <w:rsid w:val="001070F9"/>
    <w:rsid w:val="00117753"/>
    <w:rsid w:val="001212F3"/>
    <w:rsid w:val="001246C2"/>
    <w:rsid w:val="00126590"/>
    <w:rsid w:val="0013107D"/>
    <w:rsid w:val="00131139"/>
    <w:rsid w:val="00131DBC"/>
    <w:rsid w:val="00141F77"/>
    <w:rsid w:val="00143990"/>
    <w:rsid w:val="00152A94"/>
    <w:rsid w:val="00172DEC"/>
    <w:rsid w:val="0017698D"/>
    <w:rsid w:val="00185158"/>
    <w:rsid w:val="00186817"/>
    <w:rsid w:val="00186B76"/>
    <w:rsid w:val="00187B9B"/>
    <w:rsid w:val="00190510"/>
    <w:rsid w:val="00191461"/>
    <w:rsid w:val="00191A06"/>
    <w:rsid w:val="00195D52"/>
    <w:rsid w:val="001A1962"/>
    <w:rsid w:val="001A3AE7"/>
    <w:rsid w:val="001A3CA0"/>
    <w:rsid w:val="001D6F64"/>
    <w:rsid w:val="001E27B8"/>
    <w:rsid w:val="001E728D"/>
    <w:rsid w:val="001F39E5"/>
    <w:rsid w:val="001F7BA7"/>
    <w:rsid w:val="00204B31"/>
    <w:rsid w:val="00213016"/>
    <w:rsid w:val="0021324A"/>
    <w:rsid w:val="00223534"/>
    <w:rsid w:val="00227FE2"/>
    <w:rsid w:val="00236ADB"/>
    <w:rsid w:val="00247815"/>
    <w:rsid w:val="00255863"/>
    <w:rsid w:val="002665B1"/>
    <w:rsid w:val="00266978"/>
    <w:rsid w:val="0027266F"/>
    <w:rsid w:val="00273248"/>
    <w:rsid w:val="00287B76"/>
    <w:rsid w:val="00291B73"/>
    <w:rsid w:val="002A1C91"/>
    <w:rsid w:val="002B032F"/>
    <w:rsid w:val="002B29A4"/>
    <w:rsid w:val="002B3152"/>
    <w:rsid w:val="002B45E0"/>
    <w:rsid w:val="002B4B2B"/>
    <w:rsid w:val="002B68AA"/>
    <w:rsid w:val="002B7926"/>
    <w:rsid w:val="002C2B0A"/>
    <w:rsid w:val="002C54FA"/>
    <w:rsid w:val="002C55C4"/>
    <w:rsid w:val="002D0E42"/>
    <w:rsid w:val="002D3CD9"/>
    <w:rsid w:val="002E6997"/>
    <w:rsid w:val="0030334F"/>
    <w:rsid w:val="0030339D"/>
    <w:rsid w:val="003054F2"/>
    <w:rsid w:val="0031169E"/>
    <w:rsid w:val="003244FF"/>
    <w:rsid w:val="00327AE8"/>
    <w:rsid w:val="00343D83"/>
    <w:rsid w:val="00351739"/>
    <w:rsid w:val="00351D02"/>
    <w:rsid w:val="00364910"/>
    <w:rsid w:val="00365670"/>
    <w:rsid w:val="0037187D"/>
    <w:rsid w:val="0038760E"/>
    <w:rsid w:val="00390226"/>
    <w:rsid w:val="00391438"/>
    <w:rsid w:val="00392A91"/>
    <w:rsid w:val="003A7DA0"/>
    <w:rsid w:val="003B3303"/>
    <w:rsid w:val="003B5127"/>
    <w:rsid w:val="003D3221"/>
    <w:rsid w:val="003E6111"/>
    <w:rsid w:val="003F17D0"/>
    <w:rsid w:val="003F44EA"/>
    <w:rsid w:val="004018F4"/>
    <w:rsid w:val="0040193A"/>
    <w:rsid w:val="00405A01"/>
    <w:rsid w:val="0041082F"/>
    <w:rsid w:val="00412ACB"/>
    <w:rsid w:val="00413C53"/>
    <w:rsid w:val="00427F09"/>
    <w:rsid w:val="00436A29"/>
    <w:rsid w:val="00436C78"/>
    <w:rsid w:val="00440AE1"/>
    <w:rsid w:val="0046076C"/>
    <w:rsid w:val="00463011"/>
    <w:rsid w:val="004801AB"/>
    <w:rsid w:val="004845B2"/>
    <w:rsid w:val="00490A83"/>
    <w:rsid w:val="00492975"/>
    <w:rsid w:val="00497AB0"/>
    <w:rsid w:val="004A7EB9"/>
    <w:rsid w:val="004B0443"/>
    <w:rsid w:val="004B40BD"/>
    <w:rsid w:val="004B5C04"/>
    <w:rsid w:val="004C4701"/>
    <w:rsid w:val="004C65D6"/>
    <w:rsid w:val="004C75E6"/>
    <w:rsid w:val="004D41A8"/>
    <w:rsid w:val="004E49A1"/>
    <w:rsid w:val="004F3DAB"/>
    <w:rsid w:val="004F5637"/>
    <w:rsid w:val="0051267B"/>
    <w:rsid w:val="005149F2"/>
    <w:rsid w:val="00514F7C"/>
    <w:rsid w:val="00523225"/>
    <w:rsid w:val="00525F0E"/>
    <w:rsid w:val="00526395"/>
    <w:rsid w:val="005421DD"/>
    <w:rsid w:val="00546687"/>
    <w:rsid w:val="00552356"/>
    <w:rsid w:val="00560A22"/>
    <w:rsid w:val="005726BB"/>
    <w:rsid w:val="005820D1"/>
    <w:rsid w:val="00582E18"/>
    <w:rsid w:val="00582E28"/>
    <w:rsid w:val="0058787C"/>
    <w:rsid w:val="0059679E"/>
    <w:rsid w:val="005A0007"/>
    <w:rsid w:val="005B367A"/>
    <w:rsid w:val="005D0528"/>
    <w:rsid w:val="005F289C"/>
    <w:rsid w:val="005F2957"/>
    <w:rsid w:val="005F3EA0"/>
    <w:rsid w:val="005F4412"/>
    <w:rsid w:val="005F6B0F"/>
    <w:rsid w:val="006008DA"/>
    <w:rsid w:val="006028FB"/>
    <w:rsid w:val="00603652"/>
    <w:rsid w:val="00611D3D"/>
    <w:rsid w:val="0062243B"/>
    <w:rsid w:val="006238AC"/>
    <w:rsid w:val="00627279"/>
    <w:rsid w:val="00631432"/>
    <w:rsid w:val="006330C1"/>
    <w:rsid w:val="00637F5A"/>
    <w:rsid w:val="00645648"/>
    <w:rsid w:val="00655242"/>
    <w:rsid w:val="006611B1"/>
    <w:rsid w:val="00662088"/>
    <w:rsid w:val="006677D0"/>
    <w:rsid w:val="0067310A"/>
    <w:rsid w:val="006741D5"/>
    <w:rsid w:val="006874AF"/>
    <w:rsid w:val="0069027E"/>
    <w:rsid w:val="00690ACD"/>
    <w:rsid w:val="00691E1C"/>
    <w:rsid w:val="006972DD"/>
    <w:rsid w:val="006A3206"/>
    <w:rsid w:val="006A5828"/>
    <w:rsid w:val="006B3284"/>
    <w:rsid w:val="006E6EF2"/>
    <w:rsid w:val="006F0264"/>
    <w:rsid w:val="006F114C"/>
    <w:rsid w:val="006F1E98"/>
    <w:rsid w:val="006F635C"/>
    <w:rsid w:val="0070156F"/>
    <w:rsid w:val="00702428"/>
    <w:rsid w:val="007024A7"/>
    <w:rsid w:val="00706E3F"/>
    <w:rsid w:val="0071506E"/>
    <w:rsid w:val="00721E51"/>
    <w:rsid w:val="00751E52"/>
    <w:rsid w:val="007607B9"/>
    <w:rsid w:val="0076701A"/>
    <w:rsid w:val="007674CC"/>
    <w:rsid w:val="00781DCA"/>
    <w:rsid w:val="0079455B"/>
    <w:rsid w:val="007A1BE4"/>
    <w:rsid w:val="007A65DF"/>
    <w:rsid w:val="007C24D4"/>
    <w:rsid w:val="007C2F55"/>
    <w:rsid w:val="007C3E73"/>
    <w:rsid w:val="007C713B"/>
    <w:rsid w:val="007D2639"/>
    <w:rsid w:val="007D5EA1"/>
    <w:rsid w:val="007F685D"/>
    <w:rsid w:val="00804B21"/>
    <w:rsid w:val="00810E89"/>
    <w:rsid w:val="00815575"/>
    <w:rsid w:val="0081638E"/>
    <w:rsid w:val="00817F0C"/>
    <w:rsid w:val="00825001"/>
    <w:rsid w:val="00831F57"/>
    <w:rsid w:val="00842D3A"/>
    <w:rsid w:val="00851DD9"/>
    <w:rsid w:val="00860948"/>
    <w:rsid w:val="008609D3"/>
    <w:rsid w:val="00863D6A"/>
    <w:rsid w:val="00884CFB"/>
    <w:rsid w:val="008A2B1D"/>
    <w:rsid w:val="008B0F6F"/>
    <w:rsid w:val="008C112D"/>
    <w:rsid w:val="008C31E0"/>
    <w:rsid w:val="008D6553"/>
    <w:rsid w:val="008F1C01"/>
    <w:rsid w:val="008F2656"/>
    <w:rsid w:val="008F2F5A"/>
    <w:rsid w:val="00904F84"/>
    <w:rsid w:val="00907B2B"/>
    <w:rsid w:val="009116F7"/>
    <w:rsid w:val="00912BDE"/>
    <w:rsid w:val="009179C3"/>
    <w:rsid w:val="00922C95"/>
    <w:rsid w:val="00923031"/>
    <w:rsid w:val="00927E18"/>
    <w:rsid w:val="00956068"/>
    <w:rsid w:val="00990FDC"/>
    <w:rsid w:val="009A553E"/>
    <w:rsid w:val="009D5CF7"/>
    <w:rsid w:val="009E4243"/>
    <w:rsid w:val="009F2A6C"/>
    <w:rsid w:val="00A01B16"/>
    <w:rsid w:val="00A05591"/>
    <w:rsid w:val="00A166F2"/>
    <w:rsid w:val="00A17B47"/>
    <w:rsid w:val="00A20298"/>
    <w:rsid w:val="00A21CA9"/>
    <w:rsid w:val="00A411E6"/>
    <w:rsid w:val="00A42F6A"/>
    <w:rsid w:val="00A44460"/>
    <w:rsid w:val="00A4563C"/>
    <w:rsid w:val="00A46557"/>
    <w:rsid w:val="00A53994"/>
    <w:rsid w:val="00A53E44"/>
    <w:rsid w:val="00A636A7"/>
    <w:rsid w:val="00A639E7"/>
    <w:rsid w:val="00A6459D"/>
    <w:rsid w:val="00A86160"/>
    <w:rsid w:val="00A86B55"/>
    <w:rsid w:val="00A90E49"/>
    <w:rsid w:val="00A9100C"/>
    <w:rsid w:val="00AA2E33"/>
    <w:rsid w:val="00AA4F37"/>
    <w:rsid w:val="00AA5A9C"/>
    <w:rsid w:val="00AC214D"/>
    <w:rsid w:val="00AC254F"/>
    <w:rsid w:val="00AC3A2A"/>
    <w:rsid w:val="00AD0435"/>
    <w:rsid w:val="00AD1D08"/>
    <w:rsid w:val="00AD29F2"/>
    <w:rsid w:val="00AE2DE1"/>
    <w:rsid w:val="00AF026B"/>
    <w:rsid w:val="00B021B7"/>
    <w:rsid w:val="00B02B9E"/>
    <w:rsid w:val="00B07F51"/>
    <w:rsid w:val="00B25B56"/>
    <w:rsid w:val="00B3015F"/>
    <w:rsid w:val="00B30751"/>
    <w:rsid w:val="00B32A04"/>
    <w:rsid w:val="00B35B82"/>
    <w:rsid w:val="00B41755"/>
    <w:rsid w:val="00B51A49"/>
    <w:rsid w:val="00B521EA"/>
    <w:rsid w:val="00B57655"/>
    <w:rsid w:val="00B65E81"/>
    <w:rsid w:val="00B70A23"/>
    <w:rsid w:val="00B77A72"/>
    <w:rsid w:val="00B858C0"/>
    <w:rsid w:val="00B86577"/>
    <w:rsid w:val="00BB018F"/>
    <w:rsid w:val="00BB3D75"/>
    <w:rsid w:val="00BB41B6"/>
    <w:rsid w:val="00BC00B4"/>
    <w:rsid w:val="00BC423A"/>
    <w:rsid w:val="00BD7DD8"/>
    <w:rsid w:val="00BE1158"/>
    <w:rsid w:val="00BE5CA8"/>
    <w:rsid w:val="00BF469C"/>
    <w:rsid w:val="00C2147B"/>
    <w:rsid w:val="00C26382"/>
    <w:rsid w:val="00C33296"/>
    <w:rsid w:val="00C448EA"/>
    <w:rsid w:val="00C52D0D"/>
    <w:rsid w:val="00C53522"/>
    <w:rsid w:val="00C6794B"/>
    <w:rsid w:val="00C70B82"/>
    <w:rsid w:val="00C83F88"/>
    <w:rsid w:val="00C86B39"/>
    <w:rsid w:val="00CA73AF"/>
    <w:rsid w:val="00CB0A4B"/>
    <w:rsid w:val="00CB3579"/>
    <w:rsid w:val="00CC3049"/>
    <w:rsid w:val="00CC79A0"/>
    <w:rsid w:val="00CC79F5"/>
    <w:rsid w:val="00CD6204"/>
    <w:rsid w:val="00CE2E0F"/>
    <w:rsid w:val="00CF4108"/>
    <w:rsid w:val="00CF7783"/>
    <w:rsid w:val="00D0145A"/>
    <w:rsid w:val="00D01BFE"/>
    <w:rsid w:val="00D050E9"/>
    <w:rsid w:val="00D13A4E"/>
    <w:rsid w:val="00D13BFC"/>
    <w:rsid w:val="00D22EE8"/>
    <w:rsid w:val="00D264F8"/>
    <w:rsid w:val="00D4266B"/>
    <w:rsid w:val="00D44FF4"/>
    <w:rsid w:val="00D56DB8"/>
    <w:rsid w:val="00D61B1F"/>
    <w:rsid w:val="00D64D2E"/>
    <w:rsid w:val="00D65063"/>
    <w:rsid w:val="00D65A6B"/>
    <w:rsid w:val="00D727CB"/>
    <w:rsid w:val="00D77A83"/>
    <w:rsid w:val="00D814CB"/>
    <w:rsid w:val="00D84B63"/>
    <w:rsid w:val="00D87A9E"/>
    <w:rsid w:val="00DA560B"/>
    <w:rsid w:val="00DA7EEC"/>
    <w:rsid w:val="00DC243E"/>
    <w:rsid w:val="00DC29E1"/>
    <w:rsid w:val="00DC4BFB"/>
    <w:rsid w:val="00DC5F16"/>
    <w:rsid w:val="00DC79F9"/>
    <w:rsid w:val="00DD1504"/>
    <w:rsid w:val="00DE1844"/>
    <w:rsid w:val="00DF4AFD"/>
    <w:rsid w:val="00DF55DA"/>
    <w:rsid w:val="00DF74B5"/>
    <w:rsid w:val="00E06D6A"/>
    <w:rsid w:val="00E205CA"/>
    <w:rsid w:val="00E25AF2"/>
    <w:rsid w:val="00E31A26"/>
    <w:rsid w:val="00E31D01"/>
    <w:rsid w:val="00E422F4"/>
    <w:rsid w:val="00E47455"/>
    <w:rsid w:val="00E4782E"/>
    <w:rsid w:val="00E616DE"/>
    <w:rsid w:val="00E72660"/>
    <w:rsid w:val="00E7542E"/>
    <w:rsid w:val="00E76B62"/>
    <w:rsid w:val="00E81836"/>
    <w:rsid w:val="00E900FB"/>
    <w:rsid w:val="00E91D4A"/>
    <w:rsid w:val="00E9604C"/>
    <w:rsid w:val="00EB17E1"/>
    <w:rsid w:val="00EC022C"/>
    <w:rsid w:val="00EC6411"/>
    <w:rsid w:val="00ED31B6"/>
    <w:rsid w:val="00ED4518"/>
    <w:rsid w:val="00EF7797"/>
    <w:rsid w:val="00F0467D"/>
    <w:rsid w:val="00F05321"/>
    <w:rsid w:val="00F057FD"/>
    <w:rsid w:val="00F276BA"/>
    <w:rsid w:val="00F40D5F"/>
    <w:rsid w:val="00F5452B"/>
    <w:rsid w:val="00F61430"/>
    <w:rsid w:val="00F700B1"/>
    <w:rsid w:val="00F710C4"/>
    <w:rsid w:val="00F73EE9"/>
    <w:rsid w:val="00F80648"/>
    <w:rsid w:val="00F849D1"/>
    <w:rsid w:val="00F9000C"/>
    <w:rsid w:val="00F90646"/>
    <w:rsid w:val="00FA51DB"/>
    <w:rsid w:val="00FB7B43"/>
    <w:rsid w:val="00FC0F8B"/>
    <w:rsid w:val="00FC49F8"/>
    <w:rsid w:val="00FD056B"/>
    <w:rsid w:val="00FD7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468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Dibujo_de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9C8196-F95A-45C6-9215-4574AF36FF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19</TotalTime>
  <Pages>9</Pages>
  <Words>1088</Words>
  <Characters>6669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7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balzare</dc:creator>
  <cp:lastModifiedBy>Ana Carolina Ruival</cp:lastModifiedBy>
  <cp:revision>112</cp:revision>
  <cp:lastPrinted>2013-03-19T13:45:00Z</cp:lastPrinted>
  <dcterms:created xsi:type="dcterms:W3CDTF">2015-07-17T21:52:00Z</dcterms:created>
  <dcterms:modified xsi:type="dcterms:W3CDTF">2016-12-14T15:28:00Z</dcterms:modified>
</cp:coreProperties>
</file>